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83573"/>
      <w:r w:rsidRPr="00B26A4F">
        <w:rPr>
          <w:b/>
          <w:sz w:val="24"/>
        </w:rPr>
        <w:lastRenderedPageBreak/>
        <w:t>MỤC LỤC</w:t>
      </w:r>
      <w:bookmarkEnd w:id="6"/>
    </w:p>
    <w:p w14:paraId="5A30A56C" w14:textId="7E5BB58F" w:rsidR="005606C4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83573" w:history="1">
        <w:r w:rsidR="005606C4" w:rsidRPr="0020788B">
          <w:rPr>
            <w:rStyle w:val="Hyperlink"/>
            <w:b/>
            <w:noProof/>
          </w:rPr>
          <w:t>MỤC LỤC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2</w:t>
        </w:r>
        <w:r w:rsidR="005606C4">
          <w:rPr>
            <w:noProof/>
            <w:webHidden/>
          </w:rPr>
          <w:fldChar w:fldCharType="end"/>
        </w:r>
      </w:hyperlink>
    </w:p>
    <w:p w14:paraId="174714AD" w14:textId="56B041B7" w:rsidR="005606C4" w:rsidRDefault="007D49ED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4" w:history="1">
        <w:r w:rsidR="005606C4" w:rsidRPr="0020788B">
          <w:rPr>
            <w:rStyle w:val="Hyperlink"/>
            <w:noProof/>
          </w:rPr>
          <w:t>BẢNG THÔNG TIN CHÍNH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1CF0EEAA" w14:textId="5F03DE68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5" w:history="1">
        <w:r w:rsidR="005606C4" w:rsidRPr="0020788B">
          <w:rPr>
            <w:rStyle w:val="Hyperlink"/>
            <w:noProof/>
          </w:rPr>
          <w:t>1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Mô hình quan hệ thực thể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6200C3FA" w14:textId="29C5DECC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6" w:history="1">
        <w:r w:rsidR="005606C4" w:rsidRPr="0020788B">
          <w:rPr>
            <w:rStyle w:val="Hyperlink"/>
            <w:noProof/>
          </w:rPr>
          <w:t>1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llCod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526B2DF4" w14:textId="24073144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7" w:history="1">
        <w:r w:rsidR="005606C4" w:rsidRPr="0020788B">
          <w:rPr>
            <w:rStyle w:val="Hyperlink"/>
            <w:noProof/>
          </w:rPr>
          <w:t>1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tem_Para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3</w:t>
        </w:r>
        <w:r w:rsidR="005606C4">
          <w:rPr>
            <w:noProof/>
            <w:webHidden/>
          </w:rPr>
          <w:fldChar w:fldCharType="end"/>
        </w:r>
      </w:hyperlink>
    </w:p>
    <w:p w14:paraId="74CEC533" w14:textId="54BDD277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8" w:history="1">
        <w:r w:rsidR="005606C4" w:rsidRPr="0020788B">
          <w:rPr>
            <w:rStyle w:val="Hyperlink"/>
            <w:noProof/>
          </w:rPr>
          <w:t>1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lica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3B703462" w14:textId="5F19C4BA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9" w:history="1">
        <w:r w:rsidR="005606C4" w:rsidRPr="0020788B">
          <w:rPr>
            <w:rStyle w:val="Hyperlink"/>
            <w:noProof/>
          </w:rPr>
          <w:t>1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A965B02" w14:textId="371F3CA0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0" w:history="1">
        <w:r w:rsidR="005606C4" w:rsidRPr="0020788B">
          <w:rPr>
            <w:rStyle w:val="Hyperlink"/>
            <w:noProof/>
          </w:rPr>
          <w:t>1.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Fix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552E3989" w14:textId="237AF25C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1" w:history="1">
        <w:r w:rsidR="005606C4" w:rsidRPr="0020788B">
          <w:rPr>
            <w:rStyle w:val="Hyperlink"/>
            <w:noProof/>
          </w:rPr>
          <w:t>1.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4</w:t>
        </w:r>
        <w:r w:rsidR="005606C4">
          <w:rPr>
            <w:noProof/>
            <w:webHidden/>
          </w:rPr>
          <w:fldChar w:fldCharType="end"/>
        </w:r>
      </w:hyperlink>
    </w:p>
    <w:p w14:paraId="6962267E" w14:textId="3A56E86A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2" w:history="1">
        <w:r w:rsidR="005606C4" w:rsidRPr="0020788B">
          <w:rPr>
            <w:rStyle w:val="Hyperlink"/>
            <w:noProof/>
          </w:rPr>
          <w:t>1.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Service_Charg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756B94EC" w14:textId="72852B7C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3" w:history="1">
        <w:r w:rsidR="005606C4" w:rsidRPr="0020788B">
          <w:rPr>
            <w:rStyle w:val="Hyperlink"/>
            <w:noProof/>
          </w:rPr>
          <w:t>1.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B3D2A2E" w14:textId="093AE08E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4" w:history="1">
        <w:r w:rsidR="005606C4" w:rsidRPr="0020788B">
          <w:rPr>
            <w:rStyle w:val="Hyperlink"/>
            <w:noProof/>
          </w:rPr>
          <w:t>1.1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ys_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3487F7B6" w14:textId="6CE65B76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5" w:history="1">
        <w:r w:rsidR="005606C4" w:rsidRPr="0020788B">
          <w:rPr>
            <w:rStyle w:val="Hyperlink"/>
            <w:noProof/>
          </w:rPr>
          <w:t>1.1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Lawer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5</w:t>
        </w:r>
        <w:r w:rsidR="005606C4">
          <w:rPr>
            <w:noProof/>
            <w:webHidden/>
          </w:rPr>
          <w:fldChar w:fldCharType="end"/>
        </w:r>
      </w:hyperlink>
    </w:p>
    <w:p w14:paraId="5F36C227" w14:textId="3E9B29BE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6" w:history="1">
        <w:r w:rsidR="005606C4" w:rsidRPr="0020788B">
          <w:rPr>
            <w:rStyle w:val="Hyperlink"/>
            <w:noProof/>
          </w:rPr>
          <w:t>1.1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lication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6</w:t>
        </w:r>
        <w:r w:rsidR="005606C4">
          <w:rPr>
            <w:noProof/>
            <w:webHidden/>
          </w:rPr>
          <w:fldChar w:fldCharType="end"/>
        </w:r>
      </w:hyperlink>
    </w:p>
    <w:p w14:paraId="52C3457B" w14:textId="28E8BD31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7" w:history="1">
        <w:r w:rsidR="005606C4" w:rsidRPr="0020788B">
          <w:rPr>
            <w:rStyle w:val="Hyperlink"/>
            <w:noProof/>
          </w:rPr>
          <w:t>1.1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Law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284D6E6E" w14:textId="30CEB927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8" w:history="1">
        <w:r w:rsidR="005606C4" w:rsidRPr="0020788B">
          <w:rPr>
            <w:rStyle w:val="Hyperlink"/>
            <w:noProof/>
          </w:rPr>
          <w:t>1.1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Fee_Fix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7</w:t>
        </w:r>
        <w:r w:rsidR="005606C4">
          <w:rPr>
            <w:noProof/>
            <w:webHidden/>
          </w:rPr>
          <w:fldChar w:fldCharType="end"/>
        </w:r>
      </w:hyperlink>
    </w:p>
    <w:p w14:paraId="3D923745" w14:textId="63113F2E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9" w:history="1">
        <w:r w:rsidR="005606C4" w:rsidRPr="0020788B">
          <w:rPr>
            <w:rStyle w:val="Hyperlink"/>
            <w:noProof/>
          </w:rPr>
          <w:t>1.1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Fee_Service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8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2D5F2C95" w14:textId="1F173719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0" w:history="1">
        <w:r w:rsidR="005606C4" w:rsidRPr="0020788B">
          <w:rPr>
            <w:rStyle w:val="Hyperlink"/>
            <w:noProof/>
          </w:rPr>
          <w:t>1.16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ocumen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8</w:t>
        </w:r>
        <w:r w:rsidR="005606C4">
          <w:rPr>
            <w:noProof/>
            <w:webHidden/>
          </w:rPr>
          <w:fldChar w:fldCharType="end"/>
        </w:r>
      </w:hyperlink>
    </w:p>
    <w:p w14:paraId="373E13CA" w14:textId="127DAFA4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1" w:history="1">
        <w:r w:rsidR="005606C4" w:rsidRPr="0020788B">
          <w:rPr>
            <w:rStyle w:val="Hyperlink"/>
            <w:noProof/>
          </w:rPr>
          <w:t>1.17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Reject_Info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9</w:t>
        </w:r>
        <w:r w:rsidR="005606C4">
          <w:rPr>
            <w:noProof/>
            <w:webHidden/>
          </w:rPr>
          <w:fldChar w:fldCharType="end"/>
        </w:r>
      </w:hyperlink>
    </w:p>
    <w:p w14:paraId="638A070B" w14:textId="692E0BB5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2" w:history="1">
        <w:r w:rsidR="005606C4" w:rsidRPr="0020788B">
          <w:rPr>
            <w:rStyle w:val="Hyperlink"/>
            <w:noProof/>
          </w:rPr>
          <w:t>1.18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TimeSheet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413D28F5" w14:textId="6C1D3670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3" w:history="1">
        <w:r w:rsidR="005606C4" w:rsidRPr="0020788B">
          <w:rPr>
            <w:rStyle w:val="Hyperlink"/>
            <w:noProof/>
          </w:rPr>
          <w:t>1.19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Request_Search_Head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0</w:t>
        </w:r>
        <w:r w:rsidR="005606C4">
          <w:rPr>
            <w:noProof/>
            <w:webHidden/>
          </w:rPr>
          <w:fldChar w:fldCharType="end"/>
        </w:r>
      </w:hyperlink>
    </w:p>
    <w:p w14:paraId="6259116C" w14:textId="46E0EC9F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4" w:history="1">
        <w:r w:rsidR="005606C4" w:rsidRPr="0020788B">
          <w:rPr>
            <w:rStyle w:val="Hyperlink"/>
            <w:noProof/>
          </w:rPr>
          <w:t>1.20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Request_Search_Detail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4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0DFE54F2" w14:textId="2FCB123B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5" w:history="1">
        <w:r w:rsidR="005606C4" w:rsidRPr="0020788B">
          <w:rPr>
            <w:rStyle w:val="Hyperlink"/>
            <w:noProof/>
          </w:rPr>
          <w:t>1.2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etail_01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5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1</w:t>
        </w:r>
        <w:r w:rsidR="005606C4">
          <w:rPr>
            <w:noProof/>
            <w:webHidden/>
          </w:rPr>
          <w:fldChar w:fldCharType="end"/>
        </w:r>
      </w:hyperlink>
    </w:p>
    <w:p w14:paraId="710D934A" w14:textId="1B15FC05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6" w:history="1">
        <w:r w:rsidR="005606C4" w:rsidRPr="0020788B">
          <w:rPr>
            <w:rStyle w:val="Hyperlink"/>
            <w:noProof/>
          </w:rPr>
          <w:t>1.2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App_Detail_02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6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2</w:t>
        </w:r>
        <w:r w:rsidR="005606C4">
          <w:rPr>
            <w:noProof/>
            <w:webHidden/>
          </w:rPr>
          <w:fldChar w:fldCharType="end"/>
        </w:r>
      </w:hyperlink>
    </w:p>
    <w:p w14:paraId="30D873BF" w14:textId="3A15579D" w:rsidR="005606C4" w:rsidRDefault="007D49ED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7" w:history="1">
        <w:r w:rsidR="005606C4" w:rsidRPr="0020788B">
          <w:rPr>
            <w:rStyle w:val="Hyperlink"/>
            <w:noProof/>
          </w:rPr>
          <w:t>1.2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Danh sách các bảng liên quan tới cấu hình phân quyền hệ thống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7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7ADD3595" w14:textId="73808D77" w:rsidR="005606C4" w:rsidRDefault="007D49ED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8" w:history="1">
        <w:r w:rsidR="005606C4" w:rsidRPr="0020788B">
          <w:rPr>
            <w:rStyle w:val="Hyperlink"/>
            <w:noProof/>
          </w:rPr>
          <w:t>1.23.1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8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3</w:t>
        </w:r>
        <w:r w:rsidR="005606C4">
          <w:rPr>
            <w:noProof/>
            <w:webHidden/>
          </w:rPr>
          <w:fldChar w:fldCharType="end"/>
        </w:r>
      </w:hyperlink>
    </w:p>
    <w:p w14:paraId="135D951C" w14:textId="1F089E70" w:rsidR="005606C4" w:rsidRDefault="007D49ED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9" w:history="1">
        <w:r w:rsidR="005606C4" w:rsidRPr="0020788B">
          <w:rPr>
            <w:rStyle w:val="Hyperlink"/>
            <w:noProof/>
          </w:rPr>
          <w:t>1.23.2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99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4</w:t>
        </w:r>
        <w:r w:rsidR="005606C4">
          <w:rPr>
            <w:noProof/>
            <w:webHidden/>
          </w:rPr>
          <w:fldChar w:fldCharType="end"/>
        </w:r>
      </w:hyperlink>
    </w:p>
    <w:p w14:paraId="082E0FF1" w14:textId="751B2B10" w:rsidR="005606C4" w:rsidRDefault="007D49ED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0" w:history="1">
        <w:r w:rsidR="005606C4" w:rsidRPr="0020788B">
          <w:rPr>
            <w:rStyle w:val="Hyperlink"/>
            <w:noProof/>
          </w:rPr>
          <w:t>1.23.3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_Function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0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6A264FF0" w14:textId="759AF365" w:rsidR="005606C4" w:rsidRDefault="007D49ED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1" w:history="1">
        <w:r w:rsidR="005606C4" w:rsidRPr="0020788B">
          <w:rPr>
            <w:rStyle w:val="Hyperlink"/>
            <w:noProof/>
          </w:rPr>
          <w:t>1.23.4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_User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1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5AD59DA7" w14:textId="793110B9" w:rsidR="005606C4" w:rsidRDefault="007D49ED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2" w:history="1">
        <w:r w:rsidR="005606C4" w:rsidRPr="0020788B">
          <w:rPr>
            <w:rStyle w:val="Hyperlink"/>
            <w:noProof/>
          </w:rPr>
          <w:t>1.23.5</w:t>
        </w:r>
        <w:r w:rsidR="005606C4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5606C4" w:rsidRPr="0020788B">
          <w:rPr>
            <w:rStyle w:val="Hyperlink"/>
            <w:noProof/>
          </w:rPr>
          <w:t>S_Groups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602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15</w:t>
        </w:r>
        <w:r w:rsidR="005606C4">
          <w:rPr>
            <w:noProof/>
            <w:webHidden/>
          </w:rPr>
          <w:fldChar w:fldCharType="end"/>
        </w:r>
      </w:hyperlink>
    </w:p>
    <w:p w14:paraId="00DDFF4F" w14:textId="4CFB27BF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Heading1"/>
        <w:numPr>
          <w:ilvl w:val="0"/>
          <w:numId w:val="0"/>
        </w:numPr>
      </w:pPr>
      <w:r>
        <w:br w:type="page"/>
      </w:r>
      <w:bookmarkStart w:id="7" w:name="_Toc513283574"/>
      <w:r w:rsidR="00B80D1A">
        <w:lastRenderedPageBreak/>
        <w:t xml:space="preserve">BẢNG </w:t>
      </w:r>
      <w:r w:rsidR="00A435B9">
        <w:t>THÔNG TIN CHÍNH</w:t>
      </w:r>
      <w:bookmarkEnd w:id="7"/>
    </w:p>
    <w:p w14:paraId="00DE01A5" w14:textId="77777777" w:rsidR="00CE7043" w:rsidRDefault="00CE7043" w:rsidP="0012754C">
      <w:pPr>
        <w:pStyle w:val="Heading2"/>
      </w:pPr>
      <w:bookmarkStart w:id="8" w:name="_Toc513283575"/>
      <w:r>
        <w:t>Mô hình quan hệ thực thể</w:t>
      </w:r>
      <w:bookmarkEnd w:id="8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122983" r:id="rId38"/>
        </w:object>
      </w:r>
    </w:p>
    <w:p w14:paraId="67B376C2" w14:textId="4C8BD623" w:rsidR="00304D5C" w:rsidRDefault="00304D5C" w:rsidP="00304D5C">
      <w:pPr>
        <w:pStyle w:val="Heading2"/>
      </w:pPr>
      <w:bookmarkStart w:id="9" w:name="_Toc513283576"/>
      <w:r>
        <w:t>AllCode</w:t>
      </w:r>
      <w:bookmarkEnd w:id="9"/>
    </w:p>
    <w:p w14:paraId="61E50BF6" w14:textId="696D6D58" w:rsidR="00304D5C" w:rsidRDefault="00304D5C" w:rsidP="00304D5C">
      <w:pPr>
        <w:pStyle w:val="ListParagrap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4F24618F" w:rsidR="00304D5C" w:rsidRPr="006C524C" w:rsidRDefault="00962DDF" w:rsidP="001F2731">
            <w:r>
              <w:t>VARCHAR2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2E3860A9" w:rsidR="00304D5C" w:rsidRPr="006C524C" w:rsidRDefault="00E6138B" w:rsidP="001F2731">
            <w:r>
              <w:t>Viết liền không dấu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14A1124D" w:rsidR="00304D5C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7E57EAB5" w:rsidR="00304D5C" w:rsidRPr="006C524C" w:rsidRDefault="00E6138B" w:rsidP="001F2731">
            <w:r>
              <w:t>Viết liền không dấu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19E763EB" w:rsidR="00304D5C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6C38D7A" w:rsidR="00304D5C" w:rsidRPr="006C524C" w:rsidRDefault="00870AD5" w:rsidP="001F2731">
            <w:r>
              <w:t>Giá trị</w:t>
            </w:r>
            <w:r w:rsidR="003D5488">
              <w:t xml:space="preserve"> (</w:t>
            </w:r>
            <w:r w:rsidR="003D5488">
              <w:t>Viết liền không dấu</w:t>
            </w:r>
            <w:r w:rsidR="003D5488">
              <w:t>)</w:t>
            </w:r>
            <w:bookmarkStart w:id="10" w:name="_GoBack"/>
            <w:bookmarkEnd w:id="10"/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20E59122" w:rsidR="00304D5C" w:rsidRDefault="00BC0982" w:rsidP="00304D5C">
            <w:r>
              <w:t>VARCHAR2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0C1067" w14:paraId="7EA879AE" w14:textId="77777777" w:rsidTr="001F2731">
        <w:tc>
          <w:tcPr>
            <w:tcW w:w="1422" w:type="pct"/>
          </w:tcPr>
          <w:p w14:paraId="654E7635" w14:textId="2050F5D5" w:rsidR="000C1067" w:rsidRDefault="000C1067" w:rsidP="000C1067">
            <w:r>
              <w:t>CONTENT_ENG</w:t>
            </w:r>
          </w:p>
        </w:tc>
        <w:tc>
          <w:tcPr>
            <w:tcW w:w="804" w:type="pct"/>
          </w:tcPr>
          <w:p w14:paraId="0E19BD8D" w14:textId="0ABA33A5" w:rsidR="000C1067" w:rsidRDefault="000C1067" w:rsidP="000C1067">
            <w:r>
              <w:t>VARCHAR2</w:t>
            </w:r>
          </w:p>
        </w:tc>
        <w:tc>
          <w:tcPr>
            <w:tcW w:w="370" w:type="pct"/>
          </w:tcPr>
          <w:p w14:paraId="0C898C17" w14:textId="245BED9A" w:rsidR="000C1067" w:rsidRDefault="000C1067" w:rsidP="000C1067">
            <w:r>
              <w:t>250</w:t>
            </w:r>
          </w:p>
        </w:tc>
        <w:tc>
          <w:tcPr>
            <w:tcW w:w="371" w:type="pct"/>
          </w:tcPr>
          <w:p w14:paraId="13CFF4DF" w14:textId="77777777" w:rsidR="000C1067" w:rsidRDefault="000C1067" w:rsidP="000C1067"/>
        </w:tc>
        <w:tc>
          <w:tcPr>
            <w:tcW w:w="496" w:type="pct"/>
          </w:tcPr>
          <w:p w14:paraId="2BF1D06D" w14:textId="77777777" w:rsidR="000C1067" w:rsidRDefault="000C1067" w:rsidP="000C1067"/>
        </w:tc>
        <w:tc>
          <w:tcPr>
            <w:tcW w:w="1537" w:type="pct"/>
          </w:tcPr>
          <w:p w14:paraId="76D5AF06" w14:textId="6D1775EB" w:rsidR="000C1067" w:rsidRPr="00C01CF6" w:rsidRDefault="000C1067" w:rsidP="000C1067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Hiển thị nội dung cho phần ngôn ngữ tiếng anh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C01CF6" w:rsidRDefault="00870AD5" w:rsidP="00304D5C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Sắp xếp</w:t>
            </w:r>
          </w:p>
        </w:tc>
      </w:tr>
    </w:tbl>
    <w:p w14:paraId="2683DCF0" w14:textId="647CF9D8" w:rsidR="001F2731" w:rsidRPr="00E923D5" w:rsidRDefault="001F2731" w:rsidP="001F2731">
      <w:pPr>
        <w:pStyle w:val="Heading2"/>
        <w:rPr>
          <w:strike/>
        </w:rPr>
      </w:pPr>
      <w:bookmarkStart w:id="11" w:name="_Toc513283577"/>
      <w:r w:rsidRPr="00E923D5">
        <w:rPr>
          <w:strike/>
        </w:rPr>
        <w:t>System_Para</w:t>
      </w:r>
      <w:bookmarkEnd w:id="11"/>
      <w:r w:rsidR="00E923D5" w:rsidRPr="00E923D5">
        <w:rPr>
          <w:strike/>
        </w:rPr>
        <w:t xml:space="preserve"> bỏ đi đẩy dl vào luôn bảng ALLCODE</w:t>
      </w:r>
    </w:p>
    <w:p w14:paraId="2BBF99E3" w14:textId="54BA36E6" w:rsidR="001F2731" w:rsidRDefault="001F2731" w:rsidP="001F2731">
      <w:pPr>
        <w:pStyle w:val="ListParagrap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16BA700A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1AE877CD" w:rsidR="001F2731" w:rsidRPr="006C524C" w:rsidRDefault="00BC0982" w:rsidP="001F2731">
            <w:r>
              <w:t>VARCHAR2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4847218" w:rsidR="001F2731" w:rsidRDefault="00BC0982" w:rsidP="001F2731">
            <w:r>
              <w:t>VARCHAR2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  <w:tr w:rsidR="00E448B0" w14:paraId="2256FAC0" w14:textId="77777777" w:rsidTr="001F2731">
        <w:tc>
          <w:tcPr>
            <w:tcW w:w="1422" w:type="pct"/>
          </w:tcPr>
          <w:p w14:paraId="1C879AE8" w14:textId="7DDE6393" w:rsidR="00E448B0" w:rsidRDefault="00E448B0" w:rsidP="00E448B0">
            <w:r>
              <w:lastRenderedPageBreak/>
              <w:t>CONTENT_ENG</w:t>
            </w:r>
          </w:p>
        </w:tc>
        <w:tc>
          <w:tcPr>
            <w:tcW w:w="804" w:type="pct"/>
          </w:tcPr>
          <w:p w14:paraId="194E7CDE" w14:textId="6030D38D" w:rsidR="00E448B0" w:rsidRDefault="00E448B0" w:rsidP="00E448B0">
            <w:r>
              <w:t>VARCHAR2</w:t>
            </w:r>
          </w:p>
        </w:tc>
        <w:tc>
          <w:tcPr>
            <w:tcW w:w="370" w:type="pct"/>
          </w:tcPr>
          <w:p w14:paraId="7319082B" w14:textId="4C30AC7A" w:rsidR="00E448B0" w:rsidRDefault="00E448B0" w:rsidP="00E448B0">
            <w:r>
              <w:t>250</w:t>
            </w:r>
          </w:p>
        </w:tc>
        <w:tc>
          <w:tcPr>
            <w:tcW w:w="371" w:type="pct"/>
          </w:tcPr>
          <w:p w14:paraId="225B4A51" w14:textId="77777777" w:rsidR="00E448B0" w:rsidRDefault="00E448B0" w:rsidP="00E448B0"/>
        </w:tc>
        <w:tc>
          <w:tcPr>
            <w:tcW w:w="496" w:type="pct"/>
          </w:tcPr>
          <w:p w14:paraId="233EC019" w14:textId="77777777" w:rsidR="00E448B0" w:rsidRDefault="00E448B0" w:rsidP="00E448B0"/>
        </w:tc>
        <w:tc>
          <w:tcPr>
            <w:tcW w:w="1537" w:type="pct"/>
          </w:tcPr>
          <w:p w14:paraId="395C3B2D" w14:textId="6F5C7219" w:rsidR="00E448B0" w:rsidRPr="00C01CF6" w:rsidRDefault="00E448B0" w:rsidP="00E448B0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Hiển thị nội dung cho phần ngôn gữ tiếng anh</w:t>
            </w:r>
          </w:p>
        </w:tc>
      </w:tr>
      <w:tr w:rsidR="00E448B0" w14:paraId="0788305D" w14:textId="77777777" w:rsidTr="001F2731">
        <w:tc>
          <w:tcPr>
            <w:tcW w:w="1422" w:type="pct"/>
          </w:tcPr>
          <w:p w14:paraId="1B14F994" w14:textId="2DCC7D95" w:rsidR="00E448B0" w:rsidRDefault="00E448B0" w:rsidP="00E448B0">
            <w:r>
              <w:t>LSTORD</w:t>
            </w:r>
          </w:p>
        </w:tc>
        <w:tc>
          <w:tcPr>
            <w:tcW w:w="804" w:type="pct"/>
          </w:tcPr>
          <w:p w14:paraId="0EB77650" w14:textId="7D5B52E4" w:rsidR="00E448B0" w:rsidRDefault="00E448B0" w:rsidP="00E448B0">
            <w:r>
              <w:t xml:space="preserve">Number </w:t>
            </w:r>
          </w:p>
        </w:tc>
        <w:tc>
          <w:tcPr>
            <w:tcW w:w="370" w:type="pct"/>
          </w:tcPr>
          <w:p w14:paraId="2F42A2D8" w14:textId="3387F81B" w:rsidR="00E448B0" w:rsidRDefault="00E448B0" w:rsidP="00E448B0">
            <w:r>
              <w:t>3</w:t>
            </w:r>
          </w:p>
        </w:tc>
        <w:tc>
          <w:tcPr>
            <w:tcW w:w="371" w:type="pct"/>
          </w:tcPr>
          <w:p w14:paraId="2A6E12C2" w14:textId="77777777" w:rsidR="00E448B0" w:rsidRDefault="00E448B0" w:rsidP="00E448B0"/>
        </w:tc>
        <w:tc>
          <w:tcPr>
            <w:tcW w:w="496" w:type="pct"/>
          </w:tcPr>
          <w:p w14:paraId="5BD27198" w14:textId="77777777" w:rsidR="00E448B0" w:rsidRDefault="00E448B0" w:rsidP="00E448B0"/>
        </w:tc>
        <w:tc>
          <w:tcPr>
            <w:tcW w:w="1537" w:type="pct"/>
          </w:tcPr>
          <w:p w14:paraId="335CBB3F" w14:textId="790AC702" w:rsidR="00E448B0" w:rsidRPr="00C01CF6" w:rsidRDefault="00E448B0" w:rsidP="00E448B0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Orderby khi hiển thị</w:t>
            </w:r>
          </w:p>
        </w:tc>
      </w:tr>
      <w:tr w:rsidR="00E448B0" w14:paraId="32D5DFDC" w14:textId="77777777" w:rsidTr="001F2731">
        <w:tc>
          <w:tcPr>
            <w:tcW w:w="1422" w:type="pct"/>
          </w:tcPr>
          <w:p w14:paraId="77EDBB0F" w14:textId="2D818EA4" w:rsidR="00E448B0" w:rsidRDefault="00E448B0" w:rsidP="00E448B0">
            <w:r>
              <w:t>Display</w:t>
            </w:r>
          </w:p>
        </w:tc>
        <w:tc>
          <w:tcPr>
            <w:tcW w:w="804" w:type="pct"/>
          </w:tcPr>
          <w:p w14:paraId="762E2AE7" w14:textId="2EE0B3FF" w:rsidR="00E448B0" w:rsidRDefault="00E448B0" w:rsidP="00E448B0">
            <w:r>
              <w:t>Number</w:t>
            </w:r>
          </w:p>
        </w:tc>
        <w:tc>
          <w:tcPr>
            <w:tcW w:w="370" w:type="pct"/>
          </w:tcPr>
          <w:p w14:paraId="6430D4E1" w14:textId="7D661872" w:rsidR="00E448B0" w:rsidRDefault="00E448B0" w:rsidP="00E448B0">
            <w:r>
              <w:t xml:space="preserve"> 1</w:t>
            </w:r>
          </w:p>
        </w:tc>
        <w:tc>
          <w:tcPr>
            <w:tcW w:w="371" w:type="pct"/>
          </w:tcPr>
          <w:p w14:paraId="4063AA68" w14:textId="77777777" w:rsidR="00E448B0" w:rsidRDefault="00E448B0" w:rsidP="00E448B0"/>
        </w:tc>
        <w:tc>
          <w:tcPr>
            <w:tcW w:w="496" w:type="pct"/>
          </w:tcPr>
          <w:p w14:paraId="4A8D3C7C" w14:textId="47F3F37D" w:rsidR="00E448B0" w:rsidRDefault="00E448B0" w:rsidP="00E448B0">
            <w:r>
              <w:t>1</w:t>
            </w:r>
          </w:p>
        </w:tc>
        <w:tc>
          <w:tcPr>
            <w:tcW w:w="1537" w:type="pct"/>
          </w:tcPr>
          <w:p w14:paraId="27563FAF" w14:textId="74D0E8FC" w:rsidR="00E448B0" w:rsidRPr="00C01CF6" w:rsidRDefault="00E448B0" w:rsidP="00E448B0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1: Hiển thị, 0: không hiển thị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Heading2"/>
      </w:pPr>
      <w:bookmarkStart w:id="12" w:name="_Toc513283578"/>
      <w:r>
        <w:t>Sys_Application</w:t>
      </w:r>
      <w:bookmarkEnd w:id="12"/>
    </w:p>
    <w:p w14:paraId="00DE01A9" w14:textId="1E1928A8" w:rsidR="00FF298C" w:rsidRDefault="00FF298C" w:rsidP="00DE7B1B">
      <w:pPr>
        <w:pStyle w:val="ListParagrap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34909878" w:rsidR="00FF298C" w:rsidRPr="00FF298C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FF298C">
        <w:t>:</w:t>
      </w:r>
      <w:r w:rsidR="00C1328A">
        <w:t xml:space="preserve"> </w:t>
      </w:r>
      <w:r w:rsidR="00C1328A" w:rsidRPr="00E31CE6">
        <w:rPr>
          <w:highlight w:val="yellow"/>
        </w:rPr>
        <w:t>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3F6D80E0" w:rsidR="009B0FC6" w:rsidRPr="006C524C" w:rsidRDefault="002D6A45" w:rsidP="006C524C">
            <w:r w:rsidRPr="00C01CF6">
              <w:rPr>
                <w:highlight w:val="yellow"/>
              </w:rPr>
              <w:t>ID tự tăng</w:t>
            </w:r>
            <w:r w:rsidR="00FF6D29" w:rsidRPr="00C01CF6">
              <w:rPr>
                <w:highlight w:val="yellow"/>
              </w:rPr>
              <w:t xml:space="preserve"> + Language thành 1 key</w:t>
            </w:r>
            <w:r w:rsidR="00FF6D29">
              <w:t xml:space="preserve"> </w:t>
            </w:r>
          </w:p>
        </w:tc>
      </w:tr>
      <w:tr w:rsidR="00F475EC" w14:paraId="00DE01BF" w14:textId="77777777" w:rsidTr="008C1B4F">
        <w:trPr>
          <w:trHeight w:val="482"/>
        </w:trPr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378799B9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59C554A5" w:rsidR="009B0FC6" w:rsidRPr="006C524C" w:rsidRDefault="00BC0982" w:rsidP="006C524C">
            <w:r>
              <w:t>VARCHAR2</w:t>
            </w:r>
          </w:p>
        </w:tc>
        <w:tc>
          <w:tcPr>
            <w:tcW w:w="370" w:type="pct"/>
          </w:tcPr>
          <w:p w14:paraId="00DE01C2" w14:textId="2382C97F" w:rsidR="009B0FC6" w:rsidRDefault="008C1B4F" w:rsidP="008D3ADB">
            <w:r>
              <w:t>200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  <w:tr w:rsidR="008C1B4F" w14:paraId="3C4046EB" w14:textId="77777777" w:rsidTr="00345DB9">
        <w:tc>
          <w:tcPr>
            <w:tcW w:w="1422" w:type="pct"/>
          </w:tcPr>
          <w:p w14:paraId="60B0C1E3" w14:textId="02925B08" w:rsidR="008C1B4F" w:rsidRPr="00C01CF6" w:rsidRDefault="00FF6D29" w:rsidP="009D0358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LANGUAGE</w:t>
            </w:r>
            <w:r w:rsidR="00C01CF6"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780B0125" w14:textId="2D9C91FA" w:rsidR="008C1B4F" w:rsidRPr="00C01CF6" w:rsidRDefault="008C1B4F" w:rsidP="006C524C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Varchar2</w:t>
            </w:r>
          </w:p>
        </w:tc>
        <w:tc>
          <w:tcPr>
            <w:tcW w:w="370" w:type="pct"/>
          </w:tcPr>
          <w:p w14:paraId="5937E6EB" w14:textId="365F121B" w:rsidR="008C1B4F" w:rsidRPr="00C01CF6" w:rsidRDefault="00FF6D29" w:rsidP="006C524C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5</w:t>
            </w:r>
          </w:p>
        </w:tc>
        <w:tc>
          <w:tcPr>
            <w:tcW w:w="371" w:type="pct"/>
          </w:tcPr>
          <w:p w14:paraId="50A2B696" w14:textId="77777777" w:rsidR="008C1B4F" w:rsidRPr="00C01CF6" w:rsidRDefault="008C1B4F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D4383F1" w14:textId="77777777" w:rsidR="008C1B4F" w:rsidRPr="00C01CF6" w:rsidRDefault="008C1B4F" w:rsidP="00FB3D87">
            <w:pPr>
              <w:rPr>
                <w:highlight w:val="yellow"/>
              </w:rPr>
            </w:pPr>
          </w:p>
        </w:tc>
        <w:tc>
          <w:tcPr>
            <w:tcW w:w="1537" w:type="pct"/>
          </w:tcPr>
          <w:p w14:paraId="72297A28" w14:textId="4D8AD2AE" w:rsidR="008C1B4F" w:rsidRPr="00C01CF6" w:rsidRDefault="00FF6D29" w:rsidP="006C524C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Ngôn ngữ hiển thị</w:t>
            </w:r>
            <w:r w:rsidR="00DD73D7">
              <w:rPr>
                <w:highlight w:val="yellow"/>
              </w:rPr>
              <w:t xml:space="preserve"> (VI_VN,EN_US)</w:t>
            </w:r>
          </w:p>
        </w:tc>
      </w:tr>
      <w:tr w:rsidR="008D3ADB" w14:paraId="5FF4FC11" w14:textId="77777777" w:rsidTr="00345DB9">
        <w:tc>
          <w:tcPr>
            <w:tcW w:w="1422" w:type="pct"/>
          </w:tcPr>
          <w:p w14:paraId="5567E067" w14:textId="5476F96F" w:rsidR="008D3ADB" w:rsidRPr="00C01CF6" w:rsidRDefault="008D3ADB" w:rsidP="009D0358">
            <w:pPr>
              <w:rPr>
                <w:highlight w:val="yellow"/>
              </w:rPr>
            </w:pPr>
            <w:r>
              <w:rPr>
                <w:highlight w:val="yellow"/>
              </w:rPr>
              <w:t>LISTORD</w:t>
            </w:r>
          </w:p>
        </w:tc>
        <w:tc>
          <w:tcPr>
            <w:tcW w:w="804" w:type="pct"/>
          </w:tcPr>
          <w:p w14:paraId="0D18A810" w14:textId="734BE852" w:rsidR="008D3ADB" w:rsidRPr="00C01CF6" w:rsidRDefault="008D3ADB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NUMBER</w:t>
            </w:r>
          </w:p>
        </w:tc>
        <w:tc>
          <w:tcPr>
            <w:tcW w:w="370" w:type="pct"/>
          </w:tcPr>
          <w:p w14:paraId="05F41CB9" w14:textId="421C7931" w:rsidR="008D3ADB" w:rsidRPr="00C01CF6" w:rsidRDefault="008D3ADB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3</w:t>
            </w:r>
          </w:p>
        </w:tc>
        <w:tc>
          <w:tcPr>
            <w:tcW w:w="371" w:type="pct"/>
          </w:tcPr>
          <w:p w14:paraId="00FE8D73" w14:textId="77777777" w:rsidR="008D3ADB" w:rsidRPr="00C01CF6" w:rsidRDefault="008D3ADB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408516A5" w14:textId="77777777" w:rsidR="008D3ADB" w:rsidRPr="00C01CF6" w:rsidRDefault="008D3ADB" w:rsidP="00FB3D87">
            <w:pPr>
              <w:rPr>
                <w:highlight w:val="yellow"/>
              </w:rPr>
            </w:pPr>
          </w:p>
        </w:tc>
        <w:tc>
          <w:tcPr>
            <w:tcW w:w="1537" w:type="pct"/>
          </w:tcPr>
          <w:p w14:paraId="4CC295AD" w14:textId="596219C0" w:rsidR="008D3ADB" w:rsidRPr="00C01CF6" w:rsidRDefault="008D3ADB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Vị trí hiển thị</w:t>
            </w:r>
          </w:p>
        </w:tc>
      </w:tr>
      <w:tr w:rsidR="00533696" w14:paraId="199D3DC9" w14:textId="77777777" w:rsidTr="00345DB9">
        <w:tc>
          <w:tcPr>
            <w:tcW w:w="1422" w:type="pct"/>
          </w:tcPr>
          <w:p w14:paraId="487DFA79" w14:textId="4058023D" w:rsidR="00533696" w:rsidRDefault="00533696" w:rsidP="009D0358">
            <w:pPr>
              <w:rPr>
                <w:highlight w:val="yellow"/>
              </w:rPr>
            </w:pPr>
            <w:r>
              <w:rPr>
                <w:highlight w:val="yellow"/>
              </w:rPr>
              <w:t>NOTE</w:t>
            </w:r>
          </w:p>
        </w:tc>
        <w:tc>
          <w:tcPr>
            <w:tcW w:w="804" w:type="pct"/>
          </w:tcPr>
          <w:p w14:paraId="23FEC1A9" w14:textId="0B5ABD2C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Varchar2</w:t>
            </w:r>
          </w:p>
        </w:tc>
        <w:tc>
          <w:tcPr>
            <w:tcW w:w="370" w:type="pct"/>
          </w:tcPr>
          <w:p w14:paraId="7F5831BA" w14:textId="331800C0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250</w:t>
            </w:r>
          </w:p>
        </w:tc>
        <w:tc>
          <w:tcPr>
            <w:tcW w:w="371" w:type="pct"/>
          </w:tcPr>
          <w:p w14:paraId="7578BBC1" w14:textId="77777777" w:rsidR="00533696" w:rsidRPr="00C01CF6" w:rsidRDefault="00533696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33C7DFD0" w14:textId="77777777" w:rsidR="00533696" w:rsidRPr="00C01CF6" w:rsidRDefault="00533696" w:rsidP="00FB3D87">
            <w:pPr>
              <w:rPr>
                <w:highlight w:val="yellow"/>
              </w:rPr>
            </w:pPr>
          </w:p>
        </w:tc>
        <w:tc>
          <w:tcPr>
            <w:tcW w:w="1537" w:type="pct"/>
          </w:tcPr>
          <w:p w14:paraId="15E1FC6A" w14:textId="3AE18F55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Nội dung ghi chú, khi bổ sung hoặc thay đổi note lại cho nhớ</w:t>
            </w:r>
          </w:p>
        </w:tc>
      </w:tr>
      <w:tr w:rsidR="00533696" w14:paraId="2E959BE6" w14:textId="77777777" w:rsidTr="00345DB9">
        <w:tc>
          <w:tcPr>
            <w:tcW w:w="1422" w:type="pct"/>
          </w:tcPr>
          <w:p w14:paraId="28E8497C" w14:textId="3C8A8E69" w:rsidR="00533696" w:rsidRDefault="00533696" w:rsidP="009D0358">
            <w:pPr>
              <w:rPr>
                <w:highlight w:val="yellow"/>
              </w:rPr>
            </w:pPr>
            <w:r>
              <w:rPr>
                <w:highlight w:val="yellow"/>
              </w:rPr>
              <w:t>PUBLICDATE</w:t>
            </w:r>
          </w:p>
        </w:tc>
        <w:tc>
          <w:tcPr>
            <w:tcW w:w="804" w:type="pct"/>
          </w:tcPr>
          <w:p w14:paraId="7257D743" w14:textId="2A863367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DATE</w:t>
            </w:r>
          </w:p>
        </w:tc>
        <w:tc>
          <w:tcPr>
            <w:tcW w:w="370" w:type="pct"/>
          </w:tcPr>
          <w:p w14:paraId="2EEA0E8A" w14:textId="77777777" w:rsidR="00533696" w:rsidRDefault="00533696" w:rsidP="006C524C">
            <w:pPr>
              <w:rPr>
                <w:highlight w:val="yellow"/>
              </w:rPr>
            </w:pPr>
          </w:p>
        </w:tc>
        <w:tc>
          <w:tcPr>
            <w:tcW w:w="371" w:type="pct"/>
          </w:tcPr>
          <w:p w14:paraId="643C9EDE" w14:textId="77777777" w:rsidR="00533696" w:rsidRPr="00C01CF6" w:rsidRDefault="00533696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4A7A995" w14:textId="77777777" w:rsidR="00533696" w:rsidRPr="00C01CF6" w:rsidRDefault="00533696" w:rsidP="00FB3D87">
            <w:pPr>
              <w:rPr>
                <w:highlight w:val="yellow"/>
              </w:rPr>
            </w:pPr>
          </w:p>
        </w:tc>
        <w:tc>
          <w:tcPr>
            <w:tcW w:w="1537" w:type="pct"/>
          </w:tcPr>
          <w:p w14:paraId="2F216111" w14:textId="796EC76A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Ngày ban hành</w:t>
            </w:r>
          </w:p>
        </w:tc>
      </w:tr>
      <w:tr w:rsidR="00533696" w14:paraId="33D94358" w14:textId="77777777" w:rsidTr="00345DB9">
        <w:tc>
          <w:tcPr>
            <w:tcW w:w="1422" w:type="pct"/>
          </w:tcPr>
          <w:p w14:paraId="1DCB280B" w14:textId="1FA59598" w:rsidR="00533696" w:rsidRDefault="00533696" w:rsidP="009D0358">
            <w:pPr>
              <w:rPr>
                <w:highlight w:val="yellow"/>
              </w:rPr>
            </w:pPr>
            <w:r>
              <w:rPr>
                <w:highlight w:val="yellow"/>
              </w:rPr>
              <w:t>DUEDATE</w:t>
            </w:r>
          </w:p>
        </w:tc>
        <w:tc>
          <w:tcPr>
            <w:tcW w:w="804" w:type="pct"/>
          </w:tcPr>
          <w:p w14:paraId="15CC0002" w14:textId="2E68A091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DATE</w:t>
            </w:r>
          </w:p>
        </w:tc>
        <w:tc>
          <w:tcPr>
            <w:tcW w:w="370" w:type="pct"/>
          </w:tcPr>
          <w:p w14:paraId="4E290BEE" w14:textId="77777777" w:rsidR="00533696" w:rsidRDefault="00533696" w:rsidP="006C524C">
            <w:pPr>
              <w:rPr>
                <w:highlight w:val="yellow"/>
              </w:rPr>
            </w:pPr>
          </w:p>
        </w:tc>
        <w:tc>
          <w:tcPr>
            <w:tcW w:w="371" w:type="pct"/>
          </w:tcPr>
          <w:p w14:paraId="17BB7853" w14:textId="77777777" w:rsidR="00533696" w:rsidRPr="00C01CF6" w:rsidRDefault="00533696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E03D5A2" w14:textId="77777777" w:rsidR="00533696" w:rsidRPr="00C01CF6" w:rsidRDefault="00533696" w:rsidP="00FB3D87">
            <w:pPr>
              <w:rPr>
                <w:highlight w:val="yellow"/>
              </w:rPr>
            </w:pPr>
          </w:p>
        </w:tc>
        <w:tc>
          <w:tcPr>
            <w:tcW w:w="1537" w:type="pct"/>
          </w:tcPr>
          <w:p w14:paraId="44275449" w14:textId="79F1B367" w:rsidR="00533696" w:rsidRDefault="00533696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Ngày hết hạn</w:t>
            </w:r>
          </w:p>
        </w:tc>
      </w:tr>
      <w:tr w:rsidR="00691458" w14:paraId="2ABB6B39" w14:textId="77777777" w:rsidTr="00345DB9">
        <w:tc>
          <w:tcPr>
            <w:tcW w:w="1422" w:type="pct"/>
          </w:tcPr>
          <w:p w14:paraId="0ABC3A62" w14:textId="0A949549" w:rsidR="00691458" w:rsidRDefault="0023618D" w:rsidP="009D0358">
            <w:pPr>
              <w:rPr>
                <w:highlight w:val="yellow"/>
              </w:rPr>
            </w:pPr>
            <w:r>
              <w:rPr>
                <w:highlight w:val="yellow"/>
              </w:rPr>
              <w:t>Display</w:t>
            </w:r>
          </w:p>
        </w:tc>
        <w:tc>
          <w:tcPr>
            <w:tcW w:w="804" w:type="pct"/>
          </w:tcPr>
          <w:p w14:paraId="72187AEB" w14:textId="77AB0F09" w:rsidR="00691458" w:rsidRDefault="00691458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>Number</w:t>
            </w:r>
          </w:p>
        </w:tc>
        <w:tc>
          <w:tcPr>
            <w:tcW w:w="370" w:type="pct"/>
          </w:tcPr>
          <w:p w14:paraId="303087DA" w14:textId="786CBE15" w:rsidR="00691458" w:rsidRDefault="00691458" w:rsidP="006C524C">
            <w:pPr>
              <w:rPr>
                <w:highlight w:val="yellow"/>
              </w:rPr>
            </w:pPr>
            <w:r>
              <w:rPr>
                <w:highlight w:val="yellow"/>
              </w:rPr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C01CF6" w:rsidRDefault="00691458" w:rsidP="006C524C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1CDB94CF" w14:textId="2C372EA4" w:rsidR="00691458" w:rsidRPr="00C01CF6" w:rsidRDefault="00964659" w:rsidP="00FB3D87">
            <w:pPr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1537" w:type="pct"/>
          </w:tcPr>
          <w:p w14:paraId="2EE88ECF" w14:textId="48EAF70C" w:rsidR="00691458" w:rsidRDefault="00964659" w:rsidP="006C524C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1: Hiển thị, 0: không hiển thị</w:t>
            </w:r>
          </w:p>
        </w:tc>
      </w:tr>
    </w:tbl>
    <w:p w14:paraId="00DE0228" w14:textId="1851C6A8" w:rsidR="000C4D87" w:rsidRDefault="00771D0C" w:rsidP="000C4D87">
      <w:pPr>
        <w:pStyle w:val="Heading2"/>
      </w:pPr>
      <w:bookmarkStart w:id="13" w:name="_Toc513283579"/>
      <w:r>
        <w:t>Sys_Fix_Charge</w:t>
      </w:r>
      <w:bookmarkEnd w:id="13"/>
      <w:r>
        <w:tab/>
      </w:r>
    </w:p>
    <w:p w14:paraId="00DE0229" w14:textId="1B45A01D" w:rsidR="000C4D87" w:rsidRDefault="000C4D87" w:rsidP="003C2CBC">
      <w:pPr>
        <w:pStyle w:val="ListParagrap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ListParagrap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6350FCEC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lastRenderedPageBreak/>
              <w:t>Notes</w:t>
            </w:r>
          </w:p>
        </w:tc>
        <w:tc>
          <w:tcPr>
            <w:tcW w:w="804" w:type="pct"/>
          </w:tcPr>
          <w:p w14:paraId="00DE0241" w14:textId="6C7B66B0" w:rsidR="00A26DD6" w:rsidRPr="006C524C" w:rsidRDefault="00BC0982" w:rsidP="00A26DD6">
            <w:r>
              <w:t>VARCHAR2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  <w:tr w:rsidR="009B67FD" w14:paraId="09840FFE" w14:textId="77777777" w:rsidTr="00A26DD6">
        <w:tc>
          <w:tcPr>
            <w:tcW w:w="1421" w:type="pct"/>
          </w:tcPr>
          <w:p w14:paraId="4FE2F56A" w14:textId="2795729D" w:rsidR="009B67FD" w:rsidRDefault="009B67FD" w:rsidP="009B67FD">
            <w:r w:rsidRPr="00C01CF6">
              <w:rPr>
                <w:highlight w:val="yellow"/>
              </w:rPr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50EDCBE2" w14:textId="2B5AB299" w:rsidR="009B67FD" w:rsidRDefault="009B67FD" w:rsidP="009B67FD">
            <w:r w:rsidRPr="00C01CF6">
              <w:rPr>
                <w:highlight w:val="yellow"/>
              </w:rPr>
              <w:t>Varchar2</w:t>
            </w:r>
          </w:p>
        </w:tc>
        <w:tc>
          <w:tcPr>
            <w:tcW w:w="370" w:type="pct"/>
          </w:tcPr>
          <w:p w14:paraId="4DB377EA" w14:textId="51826EF3" w:rsidR="009B67FD" w:rsidRDefault="009B67FD" w:rsidP="009B67FD">
            <w:r w:rsidRPr="00C01CF6">
              <w:rPr>
                <w:highlight w:val="yellow"/>
              </w:rPr>
              <w:t>5</w:t>
            </w:r>
          </w:p>
        </w:tc>
        <w:tc>
          <w:tcPr>
            <w:tcW w:w="371" w:type="pct"/>
          </w:tcPr>
          <w:p w14:paraId="790C2B8A" w14:textId="77777777" w:rsidR="009B67FD" w:rsidRDefault="009B67FD" w:rsidP="009B67FD"/>
        </w:tc>
        <w:tc>
          <w:tcPr>
            <w:tcW w:w="496" w:type="pct"/>
          </w:tcPr>
          <w:p w14:paraId="62EF3DAC" w14:textId="77777777" w:rsidR="009B67FD" w:rsidRDefault="009B67FD" w:rsidP="009B67FD"/>
        </w:tc>
        <w:tc>
          <w:tcPr>
            <w:tcW w:w="1537" w:type="pct"/>
          </w:tcPr>
          <w:p w14:paraId="0F1DE919" w14:textId="13E7322D" w:rsidR="009B67FD" w:rsidRDefault="009B67FD" w:rsidP="009B67FD">
            <w:r w:rsidRPr="00C01CF6">
              <w:rPr>
                <w:highlight w:val="yellow"/>
              </w:rPr>
              <w:t>Ngôn ngữ hiển thị</w:t>
            </w:r>
          </w:p>
        </w:tc>
      </w:tr>
    </w:tbl>
    <w:p w14:paraId="1304E690" w14:textId="5B15B1F8" w:rsidR="00F475EC" w:rsidRDefault="00F475EC" w:rsidP="00F475EC">
      <w:pPr>
        <w:pStyle w:val="Heading2"/>
      </w:pPr>
      <w:bookmarkStart w:id="14" w:name="_Toc513283580"/>
      <w:r>
        <w:t>Sys_App_Fix_Charge</w:t>
      </w:r>
      <w:bookmarkEnd w:id="14"/>
      <w:r>
        <w:tab/>
      </w:r>
    </w:p>
    <w:p w14:paraId="3E0DE885" w14:textId="57E733F8" w:rsidR="00F475EC" w:rsidRDefault="00F475EC" w:rsidP="00F475EC">
      <w:pPr>
        <w:pStyle w:val="ListParagrap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2E89D297" w:rsidR="00F475EC" w:rsidRPr="006C524C" w:rsidRDefault="00BC0982" w:rsidP="00F475EC">
            <w:r>
              <w:t>VARCHAR2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Heading2"/>
      </w:pPr>
      <w:bookmarkStart w:id="15" w:name="_Toc513283581"/>
      <w:r>
        <w:t>Sys_Service_Charge</w:t>
      </w:r>
      <w:bookmarkEnd w:id="15"/>
      <w:r>
        <w:tab/>
      </w:r>
    </w:p>
    <w:p w14:paraId="6B26A320" w14:textId="2CD93256" w:rsidR="00690465" w:rsidRDefault="00690465" w:rsidP="00690465">
      <w:pPr>
        <w:pStyle w:val="ListParagrap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30BD70FD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t>Notes</w:t>
            </w:r>
          </w:p>
        </w:tc>
        <w:tc>
          <w:tcPr>
            <w:tcW w:w="804" w:type="pct"/>
          </w:tcPr>
          <w:p w14:paraId="7D1349A3" w14:textId="32CEC2E5" w:rsidR="00690465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  <w:tr w:rsidR="00A405CA" w14:paraId="2D32454E" w14:textId="77777777" w:rsidTr="00E17D79">
        <w:tc>
          <w:tcPr>
            <w:tcW w:w="1421" w:type="pct"/>
          </w:tcPr>
          <w:p w14:paraId="20DBE24C" w14:textId="6D12928A" w:rsidR="00A405CA" w:rsidRDefault="00A405CA" w:rsidP="00A405CA">
            <w:r w:rsidRPr="00C01CF6">
              <w:rPr>
                <w:highlight w:val="yellow"/>
              </w:rPr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2E853AC1" w14:textId="7C8CB7A8" w:rsidR="00A405CA" w:rsidRDefault="00A405CA" w:rsidP="00A405CA">
            <w:r w:rsidRPr="00C01CF6">
              <w:rPr>
                <w:highlight w:val="yellow"/>
              </w:rPr>
              <w:t>Varchar2</w:t>
            </w:r>
          </w:p>
        </w:tc>
        <w:tc>
          <w:tcPr>
            <w:tcW w:w="370" w:type="pct"/>
          </w:tcPr>
          <w:p w14:paraId="482BB9FB" w14:textId="3D6EAE3A" w:rsidR="00A405CA" w:rsidRDefault="00A405CA" w:rsidP="00A405CA">
            <w:r w:rsidRPr="00C01CF6">
              <w:rPr>
                <w:highlight w:val="yellow"/>
              </w:rPr>
              <w:t>5</w:t>
            </w:r>
          </w:p>
        </w:tc>
        <w:tc>
          <w:tcPr>
            <w:tcW w:w="371" w:type="pct"/>
          </w:tcPr>
          <w:p w14:paraId="508AB10B" w14:textId="77777777" w:rsidR="00A405CA" w:rsidRDefault="00A405CA" w:rsidP="00A405CA"/>
        </w:tc>
        <w:tc>
          <w:tcPr>
            <w:tcW w:w="496" w:type="pct"/>
          </w:tcPr>
          <w:p w14:paraId="73B6CB2F" w14:textId="77777777" w:rsidR="00A405CA" w:rsidRDefault="00A405CA" w:rsidP="00A405CA"/>
        </w:tc>
        <w:tc>
          <w:tcPr>
            <w:tcW w:w="1537" w:type="pct"/>
          </w:tcPr>
          <w:p w14:paraId="469DC242" w14:textId="5A1ECD32" w:rsidR="00A405CA" w:rsidRDefault="00A405CA" w:rsidP="00A405CA">
            <w:r w:rsidRPr="00C01CF6">
              <w:rPr>
                <w:highlight w:val="yellow"/>
              </w:rPr>
              <w:t>Ngôn ngữ hiển thị</w:t>
            </w:r>
          </w:p>
        </w:tc>
      </w:tr>
    </w:tbl>
    <w:p w14:paraId="6830A420" w14:textId="221DB098" w:rsidR="00F475EC" w:rsidRDefault="00F475EC" w:rsidP="00F475EC">
      <w:pPr>
        <w:pStyle w:val="Heading2"/>
      </w:pPr>
      <w:bookmarkStart w:id="16" w:name="_Toc513283582"/>
      <w:r>
        <w:t>Sys_App_Service_Charge</w:t>
      </w:r>
      <w:bookmarkEnd w:id="16"/>
      <w:r>
        <w:tab/>
      </w:r>
    </w:p>
    <w:p w14:paraId="2D155617" w14:textId="77777777" w:rsidR="00F475EC" w:rsidRDefault="00F475EC" w:rsidP="00F475EC">
      <w:pPr>
        <w:pStyle w:val="ListParagrap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3F01252C" w:rsidR="00F475EC" w:rsidRPr="006C524C" w:rsidRDefault="00BC0982" w:rsidP="00E17D79">
            <w:r>
              <w:t>VARCHAR2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Heading2"/>
      </w:pPr>
      <w:bookmarkStart w:id="17" w:name="_Toc513283583"/>
      <w:r>
        <w:t>Sys_Document</w:t>
      </w:r>
      <w:bookmarkEnd w:id="17"/>
    </w:p>
    <w:p w14:paraId="00DE02B0" w14:textId="24368030" w:rsidR="000C4D87" w:rsidRDefault="000C4D87" w:rsidP="007A4938">
      <w:pPr>
        <w:pStyle w:val="ListParagrap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ListParagraph"/>
        <w:numPr>
          <w:ilvl w:val="0"/>
          <w:numId w:val="8"/>
        </w:numPr>
      </w:pPr>
      <w:r>
        <w:lastRenderedPageBreak/>
        <w:t>Chi tiết các trường</w:t>
      </w:r>
      <w:r w:rsidR="000C4D87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3C766A24" w:rsidR="00F161B4" w:rsidRPr="00690465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2" w14:textId="1639F8AD" w:rsidR="00F161B4" w:rsidRDefault="00E24CF8" w:rsidP="00F161B4">
            <w:r>
              <w:t>500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1DE16FD8" w:rsidR="00F161B4" w:rsidRPr="006C524C" w:rsidRDefault="00BC0982" w:rsidP="00F161B4">
            <w:r>
              <w:t>VARCHAR2</w:t>
            </w:r>
          </w:p>
        </w:tc>
        <w:tc>
          <w:tcPr>
            <w:tcW w:w="368" w:type="pct"/>
          </w:tcPr>
          <w:p w14:paraId="00DE02C9" w14:textId="368867CB" w:rsidR="00F161B4" w:rsidRDefault="00E24CF8" w:rsidP="00F161B4">
            <w:r>
              <w:t>500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  <w:tr w:rsidR="008C0FBA" w14:paraId="3EB1BF38" w14:textId="77777777" w:rsidTr="0038032B">
        <w:tc>
          <w:tcPr>
            <w:tcW w:w="1421" w:type="pct"/>
          </w:tcPr>
          <w:p w14:paraId="03F7A903" w14:textId="4401AA19" w:rsidR="008C0FBA" w:rsidRDefault="008C0FBA" w:rsidP="00F161B4">
            <w:r>
              <w:t>FILEURL</w:t>
            </w:r>
          </w:p>
        </w:tc>
        <w:tc>
          <w:tcPr>
            <w:tcW w:w="804" w:type="pct"/>
          </w:tcPr>
          <w:p w14:paraId="4F1B7C48" w14:textId="0EE76A5C" w:rsidR="008C0FBA" w:rsidRDefault="008C0FBA" w:rsidP="00F161B4">
            <w:r>
              <w:t>VARCHAR2</w:t>
            </w:r>
          </w:p>
        </w:tc>
        <w:tc>
          <w:tcPr>
            <w:tcW w:w="368" w:type="pct"/>
          </w:tcPr>
          <w:p w14:paraId="6C7BA5BA" w14:textId="4534710B" w:rsidR="008C0FBA" w:rsidRDefault="00E24CF8" w:rsidP="00F161B4">
            <w:r>
              <w:t>500</w:t>
            </w:r>
          </w:p>
        </w:tc>
        <w:tc>
          <w:tcPr>
            <w:tcW w:w="369" w:type="pct"/>
          </w:tcPr>
          <w:p w14:paraId="5E91CD06" w14:textId="77777777" w:rsidR="008C0FBA" w:rsidRDefault="008C0FBA" w:rsidP="00F161B4"/>
        </w:tc>
        <w:tc>
          <w:tcPr>
            <w:tcW w:w="496" w:type="pct"/>
          </w:tcPr>
          <w:p w14:paraId="1A735425" w14:textId="77777777" w:rsidR="008C0FBA" w:rsidRDefault="008C0FBA" w:rsidP="00F161B4"/>
        </w:tc>
        <w:tc>
          <w:tcPr>
            <w:tcW w:w="1542" w:type="pct"/>
          </w:tcPr>
          <w:p w14:paraId="556FD7AC" w14:textId="065861A7" w:rsidR="008C0FBA" w:rsidRDefault="008C0FBA" w:rsidP="00690465">
            <w:r>
              <w:t>Link tải tài liệu</w:t>
            </w:r>
          </w:p>
        </w:tc>
      </w:tr>
      <w:tr w:rsidR="00A405CA" w14:paraId="2E29149E" w14:textId="77777777" w:rsidTr="0038032B">
        <w:tc>
          <w:tcPr>
            <w:tcW w:w="1421" w:type="pct"/>
          </w:tcPr>
          <w:p w14:paraId="443EDC6A" w14:textId="049D5BE2" w:rsidR="00A405CA" w:rsidRDefault="00A405CA" w:rsidP="00A405CA">
            <w:r w:rsidRPr="00C01CF6">
              <w:rPr>
                <w:highlight w:val="yellow"/>
              </w:rPr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3A9A9A90" w14:textId="23DAA6CC" w:rsidR="00A405CA" w:rsidRDefault="00A405CA" w:rsidP="00A405CA">
            <w:r w:rsidRPr="00C01CF6">
              <w:rPr>
                <w:highlight w:val="yellow"/>
              </w:rPr>
              <w:t>Varchar2</w:t>
            </w:r>
          </w:p>
        </w:tc>
        <w:tc>
          <w:tcPr>
            <w:tcW w:w="368" w:type="pct"/>
          </w:tcPr>
          <w:p w14:paraId="582847CC" w14:textId="163DB4B5" w:rsidR="00A405CA" w:rsidRDefault="00A405CA" w:rsidP="00A405CA">
            <w:r w:rsidRPr="00C01CF6">
              <w:rPr>
                <w:highlight w:val="yellow"/>
              </w:rPr>
              <w:t>5</w:t>
            </w:r>
          </w:p>
        </w:tc>
        <w:tc>
          <w:tcPr>
            <w:tcW w:w="369" w:type="pct"/>
          </w:tcPr>
          <w:p w14:paraId="1C5753E0" w14:textId="77777777" w:rsidR="00A405CA" w:rsidRDefault="00A405CA" w:rsidP="00A405CA"/>
        </w:tc>
        <w:tc>
          <w:tcPr>
            <w:tcW w:w="496" w:type="pct"/>
          </w:tcPr>
          <w:p w14:paraId="5D396807" w14:textId="77777777" w:rsidR="00A405CA" w:rsidRDefault="00A405CA" w:rsidP="00A405CA"/>
        </w:tc>
        <w:tc>
          <w:tcPr>
            <w:tcW w:w="1542" w:type="pct"/>
          </w:tcPr>
          <w:p w14:paraId="7E58C276" w14:textId="584A3A00" w:rsidR="00A405CA" w:rsidRDefault="00A405CA" w:rsidP="00A405CA">
            <w:r w:rsidRPr="00C01CF6">
              <w:rPr>
                <w:highlight w:val="yellow"/>
              </w:rPr>
              <w:t>Ngôn ngữ hiển thị</w:t>
            </w:r>
          </w:p>
        </w:tc>
      </w:tr>
      <w:tr w:rsidR="008C0FBA" w14:paraId="4493EBCB" w14:textId="77777777" w:rsidTr="0038032B">
        <w:tc>
          <w:tcPr>
            <w:tcW w:w="1421" w:type="pct"/>
          </w:tcPr>
          <w:p w14:paraId="38E5CBDB" w14:textId="2223321D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CREATEDATE</w:t>
            </w:r>
          </w:p>
        </w:tc>
        <w:tc>
          <w:tcPr>
            <w:tcW w:w="804" w:type="pct"/>
          </w:tcPr>
          <w:p w14:paraId="62CA6FB7" w14:textId="3B463A0F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DATE</w:t>
            </w:r>
          </w:p>
        </w:tc>
        <w:tc>
          <w:tcPr>
            <w:tcW w:w="368" w:type="pct"/>
          </w:tcPr>
          <w:p w14:paraId="0B2CB38C" w14:textId="77777777" w:rsidR="008C0FBA" w:rsidRPr="00C01CF6" w:rsidRDefault="008C0FBA" w:rsidP="00A405CA">
            <w:pPr>
              <w:rPr>
                <w:highlight w:val="yellow"/>
              </w:rPr>
            </w:pPr>
          </w:p>
        </w:tc>
        <w:tc>
          <w:tcPr>
            <w:tcW w:w="369" w:type="pct"/>
          </w:tcPr>
          <w:p w14:paraId="4CF0C332" w14:textId="77777777" w:rsidR="008C0FBA" w:rsidRDefault="008C0FBA" w:rsidP="00A405CA"/>
        </w:tc>
        <w:tc>
          <w:tcPr>
            <w:tcW w:w="496" w:type="pct"/>
          </w:tcPr>
          <w:p w14:paraId="4B7D3DFD" w14:textId="77777777" w:rsidR="008C0FBA" w:rsidRDefault="008C0FBA" w:rsidP="00A405CA"/>
        </w:tc>
        <w:tc>
          <w:tcPr>
            <w:tcW w:w="1542" w:type="pct"/>
          </w:tcPr>
          <w:p w14:paraId="1EBFF12C" w14:textId="342F0A13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Ngày tạo</w:t>
            </w:r>
          </w:p>
        </w:tc>
      </w:tr>
      <w:tr w:rsidR="008C0FBA" w14:paraId="69EF7332" w14:textId="77777777" w:rsidTr="0038032B">
        <w:tc>
          <w:tcPr>
            <w:tcW w:w="1421" w:type="pct"/>
          </w:tcPr>
          <w:p w14:paraId="4A44E946" w14:textId="102E1BC8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CREATEBY</w:t>
            </w:r>
          </w:p>
        </w:tc>
        <w:tc>
          <w:tcPr>
            <w:tcW w:w="804" w:type="pct"/>
          </w:tcPr>
          <w:p w14:paraId="50B60F26" w14:textId="53EC8253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VARCHAR2</w:t>
            </w:r>
          </w:p>
        </w:tc>
        <w:tc>
          <w:tcPr>
            <w:tcW w:w="368" w:type="pct"/>
          </w:tcPr>
          <w:p w14:paraId="73701425" w14:textId="33508C9C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9" w:type="pct"/>
          </w:tcPr>
          <w:p w14:paraId="2DC1CC80" w14:textId="77777777" w:rsidR="008C0FBA" w:rsidRDefault="008C0FBA" w:rsidP="00A405CA"/>
        </w:tc>
        <w:tc>
          <w:tcPr>
            <w:tcW w:w="496" w:type="pct"/>
          </w:tcPr>
          <w:p w14:paraId="7ECF041E" w14:textId="77777777" w:rsidR="008C0FBA" w:rsidRDefault="008C0FBA" w:rsidP="00A405CA"/>
        </w:tc>
        <w:tc>
          <w:tcPr>
            <w:tcW w:w="1542" w:type="pct"/>
          </w:tcPr>
          <w:p w14:paraId="66DDE6E3" w14:textId="332C0280" w:rsidR="008C0FBA" w:rsidRPr="00C01CF6" w:rsidRDefault="008C0FBA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Người tạo</w:t>
            </w:r>
          </w:p>
        </w:tc>
      </w:tr>
      <w:tr w:rsidR="008C0FBA" w14:paraId="311FC1D1" w14:textId="77777777" w:rsidTr="0038032B">
        <w:tc>
          <w:tcPr>
            <w:tcW w:w="1421" w:type="pct"/>
          </w:tcPr>
          <w:p w14:paraId="0549BC73" w14:textId="0742851B" w:rsidR="008C0FBA" w:rsidRPr="00C01CF6" w:rsidRDefault="00964659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DISPLAY</w:t>
            </w:r>
          </w:p>
        </w:tc>
        <w:tc>
          <w:tcPr>
            <w:tcW w:w="804" w:type="pct"/>
          </w:tcPr>
          <w:p w14:paraId="78CF461D" w14:textId="349275FD" w:rsidR="008C0FBA" w:rsidRPr="00C01CF6" w:rsidRDefault="00964659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NUMBER</w:t>
            </w:r>
          </w:p>
        </w:tc>
        <w:tc>
          <w:tcPr>
            <w:tcW w:w="368" w:type="pct"/>
          </w:tcPr>
          <w:p w14:paraId="42C1CB88" w14:textId="71C5310A" w:rsidR="008C0FBA" w:rsidRPr="00C01CF6" w:rsidRDefault="00964659" w:rsidP="00A405CA">
            <w:pPr>
              <w:rPr>
                <w:highlight w:val="yellow"/>
              </w:rPr>
            </w:pPr>
            <w:r>
              <w:rPr>
                <w:highlight w:val="yellow"/>
              </w:rPr>
              <w:t>1</w:t>
            </w:r>
          </w:p>
        </w:tc>
        <w:tc>
          <w:tcPr>
            <w:tcW w:w="369" w:type="pct"/>
          </w:tcPr>
          <w:p w14:paraId="1FAA0A22" w14:textId="77777777" w:rsidR="008C0FBA" w:rsidRDefault="008C0FBA" w:rsidP="00A405CA"/>
        </w:tc>
        <w:tc>
          <w:tcPr>
            <w:tcW w:w="496" w:type="pct"/>
          </w:tcPr>
          <w:p w14:paraId="59537924" w14:textId="34F74D70" w:rsidR="008C0FBA" w:rsidRDefault="00964659" w:rsidP="00A405CA">
            <w:r>
              <w:t>1</w:t>
            </w:r>
          </w:p>
        </w:tc>
        <w:tc>
          <w:tcPr>
            <w:tcW w:w="1542" w:type="pct"/>
          </w:tcPr>
          <w:p w14:paraId="725B3C28" w14:textId="79146697" w:rsidR="008C0FBA" w:rsidRPr="00C01CF6" w:rsidRDefault="00964659" w:rsidP="00A405CA">
            <w:pPr>
              <w:rPr>
                <w:highlight w:val="yellow"/>
              </w:rPr>
            </w:pPr>
            <w:r w:rsidRPr="00C01CF6">
              <w:rPr>
                <w:highlight w:val="yellow"/>
              </w:rPr>
              <w:t>1: Hiển thị, 0: không hiển thị</w:t>
            </w:r>
          </w:p>
        </w:tc>
      </w:tr>
    </w:tbl>
    <w:p w14:paraId="52BCE22A" w14:textId="4FA523A0" w:rsidR="00642727" w:rsidRDefault="00642727" w:rsidP="00642727">
      <w:pPr>
        <w:pStyle w:val="Heading2"/>
      </w:pPr>
      <w:bookmarkStart w:id="18" w:name="_Toc513283584"/>
      <w:r>
        <w:t>Sys_App_Document</w:t>
      </w:r>
      <w:bookmarkEnd w:id="18"/>
    </w:p>
    <w:p w14:paraId="333D3E59" w14:textId="4AC0E5BB" w:rsidR="00642727" w:rsidRDefault="00642727" w:rsidP="00642727">
      <w:pPr>
        <w:pStyle w:val="ListParagrap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62459B5C" w:rsidR="00642727" w:rsidRPr="006C524C" w:rsidRDefault="00BC0982" w:rsidP="00642727">
            <w:r>
              <w:t>VARCHAR2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  <w:tr w:rsidR="00CF75D6" w14:paraId="02810D35" w14:textId="77777777" w:rsidTr="00642727">
        <w:tc>
          <w:tcPr>
            <w:tcW w:w="1421" w:type="pct"/>
          </w:tcPr>
          <w:p w14:paraId="39A13756" w14:textId="192A4721" w:rsidR="00CF75D6" w:rsidRDefault="00CF75D6" w:rsidP="00CF75D6">
            <w:r w:rsidRPr="00C01CF6">
              <w:rPr>
                <w:highlight w:val="yellow"/>
              </w:rPr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78D4A2A6" w14:textId="05F782E6" w:rsidR="00CF75D6" w:rsidRPr="006C524C" w:rsidRDefault="00CF75D6" w:rsidP="00CF75D6">
            <w:r w:rsidRPr="00C01CF6">
              <w:rPr>
                <w:highlight w:val="yellow"/>
              </w:rPr>
              <w:t>Varchar2</w:t>
            </w:r>
          </w:p>
        </w:tc>
        <w:tc>
          <w:tcPr>
            <w:tcW w:w="370" w:type="pct"/>
          </w:tcPr>
          <w:p w14:paraId="1070B44B" w14:textId="03657718" w:rsidR="00CF75D6" w:rsidRDefault="00CF75D6" w:rsidP="00CF75D6">
            <w:r w:rsidRPr="00C01CF6">
              <w:rPr>
                <w:highlight w:val="yellow"/>
              </w:rPr>
              <w:t>5</w:t>
            </w:r>
          </w:p>
        </w:tc>
        <w:tc>
          <w:tcPr>
            <w:tcW w:w="371" w:type="pct"/>
          </w:tcPr>
          <w:p w14:paraId="4EC149A2" w14:textId="77777777" w:rsidR="00CF75D6" w:rsidRDefault="00CF75D6" w:rsidP="00CF75D6"/>
        </w:tc>
        <w:tc>
          <w:tcPr>
            <w:tcW w:w="496" w:type="pct"/>
          </w:tcPr>
          <w:p w14:paraId="6832A204" w14:textId="77777777" w:rsidR="00CF75D6" w:rsidRDefault="00CF75D6" w:rsidP="00CF75D6"/>
        </w:tc>
        <w:tc>
          <w:tcPr>
            <w:tcW w:w="1537" w:type="pct"/>
          </w:tcPr>
          <w:p w14:paraId="797E6F4E" w14:textId="66967669" w:rsidR="00CF75D6" w:rsidRDefault="00CF75D6" w:rsidP="00CF75D6">
            <w:r w:rsidRPr="00C01CF6">
              <w:rPr>
                <w:highlight w:val="yellow"/>
              </w:rPr>
              <w:t>Ngôn ngữ hiển thị</w:t>
            </w:r>
          </w:p>
        </w:tc>
      </w:tr>
    </w:tbl>
    <w:p w14:paraId="6DDBCB6F" w14:textId="7CCA298C" w:rsidR="0038032B" w:rsidRDefault="0038032B" w:rsidP="0038032B">
      <w:pPr>
        <w:pStyle w:val="Heading2"/>
      </w:pPr>
      <w:bookmarkStart w:id="19" w:name="_Toc513283585"/>
      <w:r>
        <w:t>Lawer_Info</w:t>
      </w:r>
      <w:bookmarkEnd w:id="19"/>
      <w:r>
        <w:tab/>
      </w:r>
    </w:p>
    <w:p w14:paraId="2418498D" w14:textId="42DFE68C" w:rsidR="0038032B" w:rsidRDefault="0038032B" w:rsidP="0038032B">
      <w:pPr>
        <w:pStyle w:val="ListParagrap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1A08BAA2" w:rsidR="0038032B" w:rsidRPr="00690465" w:rsidRDefault="00BC0982" w:rsidP="001F2731">
            <w:r>
              <w:t>VARCHAR2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Heading2"/>
      </w:pPr>
      <w:bookmarkStart w:id="20" w:name="_Toc513283586"/>
      <w:r>
        <w:t>Application</w:t>
      </w:r>
      <w:r w:rsidR="007B6FEA">
        <w:t>_Header</w:t>
      </w:r>
      <w:bookmarkEnd w:id="20"/>
    </w:p>
    <w:p w14:paraId="00DE033F" w14:textId="785C5F62" w:rsidR="00FF298C" w:rsidRDefault="00FF298C" w:rsidP="00DE7B1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4366A5D8" w:rsidR="00311854" w:rsidRPr="006C524C" w:rsidRDefault="00311854" w:rsidP="00311854">
            <w:r w:rsidRPr="002D6F5C">
              <w:rPr>
                <w:highlight w:val="yellow"/>
              </w:rPr>
              <w:t>ID tự tăng</w:t>
            </w:r>
            <w:r w:rsidR="002D6F5C" w:rsidRPr="002D6F5C">
              <w:rPr>
                <w:highlight w:val="yellow"/>
              </w:rPr>
              <w:t xml:space="preserve"> + Language thành 1 key duy nhất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1FE3E0C1" w:rsidR="009B0FC6" w:rsidRPr="006C524C" w:rsidRDefault="00BC0982" w:rsidP="00F62B70">
            <w:r>
              <w:t>VARCHAR2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105770CD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60F32B22" w:rsidR="009C4D38" w:rsidRPr="006C524C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86CB13A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5FD353B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047640D5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284B4518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0E7CB45F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2E8276C2" w:rsidR="009C4D38" w:rsidRDefault="00BC0982" w:rsidP="009C4D38">
            <w:r>
              <w:t>VARCHAR2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1072A7EA" w:rsidR="00F475EC" w:rsidRDefault="00BC0982" w:rsidP="00F475EC">
            <w:r>
              <w:t>VARCHAR2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3A9CBCD3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1174C429" w:rsidR="00C13BF3" w:rsidRDefault="00BC0982" w:rsidP="00C13BF3">
            <w:r>
              <w:t>VARCHAR2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  <w:tr w:rsidR="002D6F5C" w14:paraId="316BC353" w14:textId="77777777" w:rsidTr="002F411C">
        <w:tc>
          <w:tcPr>
            <w:tcW w:w="1420" w:type="pct"/>
          </w:tcPr>
          <w:p w14:paraId="7D68E56C" w14:textId="514FECF6" w:rsidR="002D6F5C" w:rsidRDefault="002D6F5C" w:rsidP="002D6F5C">
            <w:r w:rsidRPr="00C01CF6">
              <w:rPr>
                <w:highlight w:val="yellow"/>
              </w:rPr>
              <w:lastRenderedPageBreak/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804" w:type="pct"/>
          </w:tcPr>
          <w:p w14:paraId="3C364C35" w14:textId="02426BCB" w:rsidR="002D6F5C" w:rsidRDefault="002D6F5C" w:rsidP="002D6F5C">
            <w:r w:rsidRPr="00C01CF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0A165D5B" w14:textId="492DF6BB" w:rsidR="002D6F5C" w:rsidRDefault="002D6F5C" w:rsidP="002D6F5C">
            <w:r w:rsidRPr="00C01CF6">
              <w:rPr>
                <w:highlight w:val="yellow"/>
              </w:rPr>
              <w:t>5</w:t>
            </w:r>
          </w:p>
        </w:tc>
        <w:tc>
          <w:tcPr>
            <w:tcW w:w="367" w:type="pct"/>
          </w:tcPr>
          <w:p w14:paraId="17082635" w14:textId="77777777" w:rsidR="002D6F5C" w:rsidRDefault="002D6F5C" w:rsidP="002D6F5C"/>
        </w:tc>
        <w:tc>
          <w:tcPr>
            <w:tcW w:w="496" w:type="pct"/>
          </w:tcPr>
          <w:p w14:paraId="2EAE70EF" w14:textId="77777777" w:rsidR="002D6F5C" w:rsidRDefault="002D6F5C" w:rsidP="002D6F5C"/>
        </w:tc>
        <w:tc>
          <w:tcPr>
            <w:tcW w:w="1530" w:type="pct"/>
          </w:tcPr>
          <w:p w14:paraId="752F44B5" w14:textId="035F2F51" w:rsidR="002D6F5C" w:rsidRDefault="002D6F5C" w:rsidP="002D6F5C">
            <w:pPr>
              <w:jc w:val="left"/>
            </w:pPr>
            <w:r w:rsidRPr="00C01CF6">
              <w:rPr>
                <w:highlight w:val="yellow"/>
              </w:rPr>
              <w:t>Ngôn ngữ hiển thị</w:t>
            </w:r>
          </w:p>
        </w:tc>
      </w:tr>
    </w:tbl>
    <w:p w14:paraId="1433F94F" w14:textId="35C68B96" w:rsidR="0038032B" w:rsidRDefault="0038032B" w:rsidP="0038032B">
      <w:pPr>
        <w:pStyle w:val="Heading2"/>
      </w:pPr>
      <w:bookmarkStart w:id="21" w:name="_Toc513283587"/>
      <w:r>
        <w:t>App_Lawer</w:t>
      </w:r>
      <w:bookmarkEnd w:id="21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 xml:space="preserve">Application_Header_Id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6173F50C" w:rsidR="0038032B" w:rsidRDefault="00BC0982" w:rsidP="001F2731">
            <w:r>
              <w:t>VARCHAR2</w:t>
            </w:r>
          </w:p>
        </w:tc>
        <w:tc>
          <w:tcPr>
            <w:tcW w:w="396" w:type="pct"/>
          </w:tcPr>
          <w:p w14:paraId="1DF60695" w14:textId="59485C81" w:rsidR="0038032B" w:rsidRDefault="0011147A" w:rsidP="001F2731">
            <w:r>
              <w:t>2000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  <w:tr w:rsidR="0011147A" w14:paraId="2BD10AE8" w14:textId="77777777" w:rsidTr="001F2731">
        <w:tc>
          <w:tcPr>
            <w:tcW w:w="1432" w:type="pct"/>
          </w:tcPr>
          <w:p w14:paraId="56FDEC42" w14:textId="47B575C4" w:rsidR="0011147A" w:rsidRDefault="0011147A" w:rsidP="0011147A">
            <w:r w:rsidRPr="00C01CF6">
              <w:rPr>
                <w:highlight w:val="yellow"/>
              </w:rPr>
              <w:t>LANGUAGE</w:t>
            </w:r>
            <w:r>
              <w:rPr>
                <w:highlight w:val="yellow"/>
              </w:rPr>
              <w:t>_CODE</w:t>
            </w:r>
          </w:p>
        </w:tc>
        <w:tc>
          <w:tcPr>
            <w:tcW w:w="743" w:type="pct"/>
          </w:tcPr>
          <w:p w14:paraId="665D94B6" w14:textId="1773B5F6" w:rsidR="0011147A" w:rsidRDefault="0011147A" w:rsidP="0011147A">
            <w:r w:rsidRPr="00C01CF6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F1F0A2C" w14:textId="4D1860C1" w:rsidR="0011147A" w:rsidRDefault="0011147A" w:rsidP="0011147A">
            <w:r w:rsidRPr="00C01CF6">
              <w:rPr>
                <w:highlight w:val="yellow"/>
              </w:rPr>
              <w:t>5</w:t>
            </w:r>
          </w:p>
        </w:tc>
        <w:tc>
          <w:tcPr>
            <w:tcW w:w="379" w:type="pct"/>
          </w:tcPr>
          <w:p w14:paraId="54D5FDB8" w14:textId="77777777" w:rsidR="0011147A" w:rsidRDefault="0011147A" w:rsidP="0011147A"/>
        </w:tc>
        <w:tc>
          <w:tcPr>
            <w:tcW w:w="497" w:type="pct"/>
          </w:tcPr>
          <w:p w14:paraId="30735D7A" w14:textId="77777777" w:rsidR="0011147A" w:rsidRDefault="0011147A" w:rsidP="0011147A"/>
        </w:tc>
        <w:tc>
          <w:tcPr>
            <w:tcW w:w="1553" w:type="pct"/>
          </w:tcPr>
          <w:p w14:paraId="54D5DECC" w14:textId="3B44A368" w:rsidR="0011147A" w:rsidRDefault="0011147A" w:rsidP="0011147A">
            <w:r w:rsidRPr="00C01CF6">
              <w:rPr>
                <w:highlight w:val="yellow"/>
              </w:rPr>
              <w:t>Ngôn ngữ hiển thị</w:t>
            </w:r>
          </w:p>
        </w:tc>
      </w:tr>
    </w:tbl>
    <w:p w14:paraId="00DE03A6" w14:textId="37491763" w:rsidR="00C3478C" w:rsidRDefault="00F475EC" w:rsidP="00C3478C">
      <w:pPr>
        <w:pStyle w:val="Heading2"/>
      </w:pPr>
      <w:bookmarkStart w:id="22" w:name="_Toc513283588"/>
      <w:r>
        <w:t>App_Fee_Fix</w:t>
      </w:r>
      <w:bookmarkEnd w:id="22"/>
      <w:r>
        <w:tab/>
      </w:r>
      <w:r w:rsidR="005D03F2">
        <w:tab/>
      </w:r>
    </w:p>
    <w:p w14:paraId="00DE03A7" w14:textId="12771B77" w:rsidR="00C3478C" w:rsidRDefault="00C3478C" w:rsidP="00C3478C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ListParagrap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Heading2"/>
      </w:pPr>
      <w:bookmarkStart w:id="23" w:name="_Toc513283589"/>
      <w:r>
        <w:lastRenderedPageBreak/>
        <w:t>App_Fee_Service</w:t>
      </w:r>
      <w:bookmarkEnd w:id="23"/>
      <w:r>
        <w:tab/>
      </w:r>
      <w:r>
        <w:tab/>
      </w:r>
    </w:p>
    <w:p w14:paraId="1D0CDA0B" w14:textId="313C3F70" w:rsidR="009B7C01" w:rsidRDefault="009B7C01" w:rsidP="009B7C01">
      <w:pPr>
        <w:pStyle w:val="ListParagrap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Heading2"/>
      </w:pPr>
      <w:bookmarkStart w:id="24" w:name="_Toc513283590"/>
      <w:r>
        <w:t>App_Document</w:t>
      </w:r>
      <w:bookmarkEnd w:id="24"/>
      <w:r>
        <w:tab/>
      </w:r>
    </w:p>
    <w:p w14:paraId="4A963692" w14:textId="3F26891E" w:rsidR="00A26742" w:rsidRDefault="00A26742" w:rsidP="00A26742">
      <w:pPr>
        <w:pStyle w:val="ListParagrap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lastRenderedPageBreak/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lastRenderedPageBreak/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0708606D" w:rsidR="00A26742" w:rsidRDefault="00BC0982" w:rsidP="00A26742">
            <w:r>
              <w:t>VARCHAR2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Heading2"/>
      </w:pPr>
      <w:bookmarkStart w:id="25" w:name="_Bảng_EXCHANGES"/>
      <w:bookmarkStart w:id="26" w:name="_Toc513283591"/>
      <w:bookmarkEnd w:id="25"/>
      <w:r>
        <w:t>App_Reject_Info</w:t>
      </w:r>
      <w:bookmarkEnd w:id="26"/>
      <w:r>
        <w:tab/>
      </w:r>
      <w:r>
        <w:tab/>
      </w:r>
    </w:p>
    <w:p w14:paraId="00DE03ED" w14:textId="46FDEEFE" w:rsidR="005F08FB" w:rsidRDefault="005F08FB" w:rsidP="00DE7B1B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ListParagrap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6C524C" w:rsidRDefault="00BC0982" w:rsidP="0038032B">
            <w:r>
              <w:t>VARCHAR2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Default="00BC0982" w:rsidP="0038032B">
            <w:r>
              <w:t>VARCHAR2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6BF0AF20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15AA0B82" w:rsidR="00561057" w:rsidRDefault="00BC0982" w:rsidP="00561057">
            <w:r>
              <w:t>VARCHAR2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Heading2"/>
      </w:pPr>
      <w:bookmarkStart w:id="27" w:name="_Toc513283592"/>
      <w:r>
        <w:t>TimeSheet</w:t>
      </w:r>
      <w:bookmarkEnd w:id="27"/>
      <w:r>
        <w:tab/>
      </w:r>
      <w:r>
        <w:tab/>
      </w:r>
    </w:p>
    <w:p w14:paraId="193991E6" w14:textId="088BEE22" w:rsidR="00561057" w:rsidRDefault="00561057" w:rsidP="00561057">
      <w:pPr>
        <w:pStyle w:val="ListParagrap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lastRenderedPageBreak/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00B26885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29657B4F" w:rsidR="00561057" w:rsidRDefault="00BC0982" w:rsidP="001F2731">
            <w:r>
              <w:t>VARCHAR2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4B23EBEE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08DD48D2" w:rsidR="00561057" w:rsidRDefault="00BC0982" w:rsidP="00561057">
            <w:r>
              <w:t>VARCHAR2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Heading2"/>
      </w:pPr>
      <w:bookmarkStart w:id="28" w:name="_Toc513283593"/>
      <w:r>
        <w:t>Request</w:t>
      </w:r>
      <w:r w:rsidR="00AE0F0C">
        <w:t>_Search</w:t>
      </w:r>
      <w:r>
        <w:t>_Header</w:t>
      </w:r>
      <w:bookmarkEnd w:id="28"/>
      <w:r w:rsidR="00AE0F0C">
        <w:tab/>
      </w:r>
    </w:p>
    <w:p w14:paraId="7F6FFE83" w14:textId="004FDFFA" w:rsidR="00AE0F0C" w:rsidRDefault="00AE0F0C" w:rsidP="00AE0F0C">
      <w:pPr>
        <w:pStyle w:val="ListParagrap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305E31" w14:paraId="47115946" w14:textId="77777777" w:rsidTr="00AA70FF">
        <w:tc>
          <w:tcPr>
            <w:tcW w:w="1432" w:type="pct"/>
          </w:tcPr>
          <w:p w14:paraId="0EC90CF3" w14:textId="17F9BBB5" w:rsidR="00305E31" w:rsidRDefault="00305E31" w:rsidP="00AA70FF">
            <w:r>
              <w:t>Response_Date</w:t>
            </w:r>
          </w:p>
        </w:tc>
        <w:tc>
          <w:tcPr>
            <w:tcW w:w="743" w:type="pct"/>
          </w:tcPr>
          <w:p w14:paraId="5202921B" w14:textId="178DBBEB" w:rsidR="00305E31" w:rsidRDefault="00305E31" w:rsidP="00AA70FF">
            <w:r>
              <w:t>Date</w:t>
            </w:r>
          </w:p>
        </w:tc>
        <w:tc>
          <w:tcPr>
            <w:tcW w:w="396" w:type="pct"/>
          </w:tcPr>
          <w:p w14:paraId="47ABE8C1" w14:textId="77777777" w:rsidR="00305E31" w:rsidRDefault="00305E31" w:rsidP="00AA70FF"/>
        </w:tc>
        <w:tc>
          <w:tcPr>
            <w:tcW w:w="379" w:type="pct"/>
          </w:tcPr>
          <w:p w14:paraId="290D10E0" w14:textId="77777777" w:rsidR="00305E31" w:rsidRDefault="00305E31" w:rsidP="00AA70FF"/>
        </w:tc>
        <w:tc>
          <w:tcPr>
            <w:tcW w:w="497" w:type="pct"/>
          </w:tcPr>
          <w:p w14:paraId="754D3644" w14:textId="77777777" w:rsidR="00305E31" w:rsidRDefault="00305E31" w:rsidP="00AA70FF"/>
        </w:tc>
        <w:tc>
          <w:tcPr>
            <w:tcW w:w="1553" w:type="pct"/>
          </w:tcPr>
          <w:p w14:paraId="2E27C730" w14:textId="7028ECA2" w:rsidR="00305E31" w:rsidRDefault="00305E31" w:rsidP="00AA70FF">
            <w:r>
              <w:t>Ngày trả lời kết quả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lastRenderedPageBreak/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137AA384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3E92CC2E" w:rsidR="004769AD" w:rsidRDefault="00BC0982" w:rsidP="004769AD">
            <w:r>
              <w:t>VARCHAR2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Heading2"/>
      </w:pPr>
      <w:bookmarkStart w:id="29" w:name="_Toc513283594"/>
      <w:r>
        <w:t>Request_Search_Detail</w:t>
      </w:r>
      <w:bookmarkEnd w:id="29"/>
    </w:p>
    <w:p w14:paraId="4D9B9166" w14:textId="30E6F31D" w:rsidR="004769AD" w:rsidRDefault="004769AD" w:rsidP="004769AD">
      <w:pPr>
        <w:pStyle w:val="ListParagraph"/>
        <w:numPr>
          <w:ilvl w:val="0"/>
          <w:numId w:val="8"/>
        </w:numPr>
      </w:pPr>
      <w:r>
        <w:t>Mục đích: Lưu trữ thông tin yêu cầu search của người dùng chi tiết</w:t>
      </w:r>
    </w:p>
    <w:p w14:paraId="6425CADF" w14:textId="77777777" w:rsidR="004769AD" w:rsidRPr="00FF298C" w:rsidRDefault="004769AD" w:rsidP="004769AD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254C1C">
        <w:tc>
          <w:tcPr>
            <w:tcW w:w="1432" w:type="pct"/>
          </w:tcPr>
          <w:p w14:paraId="72889710" w14:textId="77777777" w:rsidR="004769AD" w:rsidRPr="006C524C" w:rsidRDefault="004769AD" w:rsidP="00254C1C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254C1C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254C1C"/>
        </w:tc>
        <w:tc>
          <w:tcPr>
            <w:tcW w:w="379" w:type="pct"/>
          </w:tcPr>
          <w:p w14:paraId="6AEAD677" w14:textId="77777777" w:rsidR="004769AD" w:rsidRDefault="004769AD" w:rsidP="00254C1C"/>
        </w:tc>
        <w:tc>
          <w:tcPr>
            <w:tcW w:w="497" w:type="pct"/>
          </w:tcPr>
          <w:p w14:paraId="4E32965B" w14:textId="77777777" w:rsidR="004769AD" w:rsidRDefault="004769AD" w:rsidP="00254C1C"/>
        </w:tc>
        <w:tc>
          <w:tcPr>
            <w:tcW w:w="1553" w:type="pct"/>
          </w:tcPr>
          <w:p w14:paraId="05BEF61B" w14:textId="77777777" w:rsidR="004769AD" w:rsidRPr="006C524C" w:rsidRDefault="004769AD" w:rsidP="00254C1C">
            <w:r>
              <w:t>ID tự tăng</w:t>
            </w:r>
          </w:p>
        </w:tc>
      </w:tr>
      <w:tr w:rsidR="004769AD" w14:paraId="14C6488F" w14:textId="77777777" w:rsidTr="00254C1C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>Link với  Request_Search_Id</w:t>
            </w:r>
          </w:p>
          <w:p w14:paraId="2B952C03" w14:textId="39469DA2" w:rsidR="004769AD" w:rsidRPr="006C524C" w:rsidRDefault="004769AD" w:rsidP="004769AD">
            <w:r>
              <w:t>Bảng Request_Search</w:t>
            </w:r>
          </w:p>
        </w:tc>
      </w:tr>
      <w:tr w:rsidR="004769AD" w14:paraId="5FB38A84" w14:textId="77777777" w:rsidTr="00254C1C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254C1C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254C1C">
        <w:tc>
          <w:tcPr>
            <w:tcW w:w="1432" w:type="pct"/>
          </w:tcPr>
          <w:p w14:paraId="3E201482" w14:textId="22ACAEFE" w:rsidR="004769AD" w:rsidRDefault="004769AD" w:rsidP="00254C1C">
            <w:r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254C1C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254C1C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254C1C"/>
        </w:tc>
        <w:tc>
          <w:tcPr>
            <w:tcW w:w="497" w:type="pct"/>
          </w:tcPr>
          <w:p w14:paraId="0A971F2A" w14:textId="77777777" w:rsidR="004769AD" w:rsidRDefault="004769AD" w:rsidP="00254C1C"/>
        </w:tc>
        <w:tc>
          <w:tcPr>
            <w:tcW w:w="1553" w:type="pct"/>
          </w:tcPr>
          <w:p w14:paraId="5A10979E" w14:textId="77777777" w:rsidR="004769AD" w:rsidRDefault="004769AD" w:rsidP="00254C1C">
            <w:r>
              <w:t>Toán tử search</w:t>
            </w:r>
          </w:p>
          <w:p w14:paraId="0377751F" w14:textId="5E59B68A" w:rsidR="004769AD" w:rsidRDefault="004769AD" w:rsidP="00254C1C">
            <w:r>
              <w:t>=, &lt;, &gt;, &lt;=, &gt;= , &lt;&gt;</w:t>
            </w:r>
          </w:p>
          <w:p w14:paraId="6293555D" w14:textId="11ABB625" w:rsidR="004769AD" w:rsidRDefault="004769AD" w:rsidP="00254C1C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Heading2"/>
      </w:pPr>
      <w:bookmarkStart w:id="30" w:name="_Toc513283595"/>
      <w:r>
        <w:t>App</w:t>
      </w:r>
      <w:r w:rsidR="00EE6CFB">
        <w:t>_Detail</w:t>
      </w:r>
      <w:r>
        <w:t>_01</w:t>
      </w:r>
      <w:bookmarkEnd w:id="30"/>
      <w:r>
        <w:tab/>
      </w:r>
      <w:r>
        <w:tab/>
      </w:r>
    </w:p>
    <w:p w14:paraId="0138F67D" w14:textId="460AE6EE" w:rsidR="00C13BF3" w:rsidRDefault="00C13BF3" w:rsidP="00C13BF3">
      <w:pPr>
        <w:pStyle w:val="ListParagrap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14C4EBE2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6878BD67" w:rsidR="00C13BF3" w:rsidRPr="006C524C" w:rsidRDefault="00BC0982" w:rsidP="00C13BF3">
            <w:r>
              <w:t>VARCHAR2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lastRenderedPageBreak/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Heading2"/>
      </w:pPr>
      <w:bookmarkStart w:id="31" w:name="_Toc513283596"/>
      <w:r>
        <w:lastRenderedPageBreak/>
        <w:t>App_Detail_02</w:t>
      </w:r>
      <w:bookmarkEnd w:id="31"/>
      <w:r>
        <w:tab/>
      </w:r>
    </w:p>
    <w:p w14:paraId="6610862F" w14:textId="4D4E4E17" w:rsidR="00E54919" w:rsidRDefault="00E54919" w:rsidP="00E73021">
      <w:pPr>
        <w:pStyle w:val="ListParagrap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ListParagraph"/>
        <w:numPr>
          <w:ilvl w:val="0"/>
          <w:numId w:val="8"/>
        </w:numPr>
      </w:pPr>
      <w:r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E54919" w14:paraId="63912B12" w14:textId="77777777" w:rsidTr="00FB2947">
        <w:trPr>
          <w:tblHeader/>
        </w:trPr>
        <w:tc>
          <w:tcPr>
            <w:tcW w:w="1705" w:type="pct"/>
            <w:shd w:val="clear" w:color="auto" w:fill="E6E6E6"/>
          </w:tcPr>
          <w:p w14:paraId="39E8D5FA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3465A05A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39C56FF1" w14:textId="77777777" w:rsidR="00E54919" w:rsidRPr="0077201A" w:rsidRDefault="00E54919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666442D2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3853026F" w14:textId="77777777" w:rsidR="00E54919" w:rsidRPr="0077201A" w:rsidRDefault="00E54919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B2947">
        <w:tc>
          <w:tcPr>
            <w:tcW w:w="1705" w:type="pct"/>
          </w:tcPr>
          <w:p w14:paraId="532E4E12" w14:textId="77777777" w:rsidR="00E54919" w:rsidRPr="006C524C" w:rsidRDefault="00E54919" w:rsidP="00254C1C">
            <w:r>
              <w:t>ID</w:t>
            </w:r>
          </w:p>
        </w:tc>
        <w:tc>
          <w:tcPr>
            <w:tcW w:w="823" w:type="pct"/>
          </w:tcPr>
          <w:p w14:paraId="3275DE09" w14:textId="77777777" w:rsidR="00E54919" w:rsidRPr="006C524C" w:rsidRDefault="00E54919" w:rsidP="00254C1C">
            <w:r w:rsidRPr="006C524C">
              <w:t>NUMBER</w:t>
            </w:r>
          </w:p>
        </w:tc>
        <w:tc>
          <w:tcPr>
            <w:tcW w:w="342" w:type="pct"/>
          </w:tcPr>
          <w:p w14:paraId="6ED3BC69" w14:textId="77777777" w:rsidR="00E54919" w:rsidRDefault="00E54919" w:rsidP="00254C1C"/>
        </w:tc>
        <w:tc>
          <w:tcPr>
            <w:tcW w:w="330" w:type="pct"/>
          </w:tcPr>
          <w:p w14:paraId="4BEFEA60" w14:textId="77777777" w:rsidR="00E54919" w:rsidRDefault="00E54919" w:rsidP="00254C1C"/>
        </w:tc>
        <w:tc>
          <w:tcPr>
            <w:tcW w:w="496" w:type="pct"/>
          </w:tcPr>
          <w:p w14:paraId="4DFF43CF" w14:textId="77777777" w:rsidR="00E54919" w:rsidRDefault="00E54919" w:rsidP="00254C1C"/>
        </w:tc>
        <w:tc>
          <w:tcPr>
            <w:tcW w:w="1304" w:type="pct"/>
          </w:tcPr>
          <w:p w14:paraId="54D93B5B" w14:textId="77777777" w:rsidR="00E54919" w:rsidRPr="006C524C" w:rsidRDefault="00E54919" w:rsidP="00254C1C">
            <w:r>
              <w:t>ID tự tăng</w:t>
            </w:r>
          </w:p>
        </w:tc>
      </w:tr>
      <w:tr w:rsidR="00430103" w14:paraId="517BEC5C" w14:textId="77777777" w:rsidTr="00FB2947">
        <w:tc>
          <w:tcPr>
            <w:tcW w:w="1705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82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42" w:type="pct"/>
          </w:tcPr>
          <w:p w14:paraId="57432E0F" w14:textId="77777777" w:rsidR="00430103" w:rsidRDefault="00430103" w:rsidP="00430103"/>
        </w:tc>
        <w:tc>
          <w:tcPr>
            <w:tcW w:w="330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304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B2947">
        <w:tc>
          <w:tcPr>
            <w:tcW w:w="1705" w:type="pct"/>
          </w:tcPr>
          <w:p w14:paraId="1A275D51" w14:textId="77777777" w:rsidR="00E54919" w:rsidRDefault="00E54919" w:rsidP="00254C1C">
            <w:r>
              <w:t>App_Code</w:t>
            </w:r>
          </w:p>
        </w:tc>
        <w:tc>
          <w:tcPr>
            <w:tcW w:w="823" w:type="pct"/>
          </w:tcPr>
          <w:p w14:paraId="7333A25F" w14:textId="57ECB897" w:rsidR="00E54919" w:rsidRPr="006C524C" w:rsidRDefault="00BC0982" w:rsidP="00254C1C">
            <w:r>
              <w:t>VARCHAR2</w:t>
            </w:r>
          </w:p>
        </w:tc>
        <w:tc>
          <w:tcPr>
            <w:tcW w:w="342" w:type="pct"/>
          </w:tcPr>
          <w:p w14:paraId="1EE90E53" w14:textId="77777777" w:rsidR="00E54919" w:rsidRDefault="00E54919" w:rsidP="00254C1C">
            <w:r>
              <w:t>50</w:t>
            </w:r>
          </w:p>
        </w:tc>
        <w:tc>
          <w:tcPr>
            <w:tcW w:w="330" w:type="pct"/>
          </w:tcPr>
          <w:p w14:paraId="6DD74AB6" w14:textId="77777777" w:rsidR="00E54919" w:rsidRDefault="00E54919" w:rsidP="00254C1C"/>
        </w:tc>
        <w:tc>
          <w:tcPr>
            <w:tcW w:w="496" w:type="pct"/>
          </w:tcPr>
          <w:p w14:paraId="775A09AC" w14:textId="77777777" w:rsidR="00E54919" w:rsidRDefault="00E54919" w:rsidP="00254C1C"/>
        </w:tc>
        <w:tc>
          <w:tcPr>
            <w:tcW w:w="1304" w:type="pct"/>
          </w:tcPr>
          <w:p w14:paraId="5431F881" w14:textId="77777777" w:rsidR="00E54919" w:rsidRDefault="00E54919" w:rsidP="00254C1C">
            <w:r>
              <w:t>Mã đơn, link với App_Code bảng Sys_Application</w:t>
            </w:r>
          </w:p>
        </w:tc>
      </w:tr>
      <w:tr w:rsidR="00E54919" w14:paraId="686B8630" w14:textId="77777777" w:rsidTr="00FB2947">
        <w:tc>
          <w:tcPr>
            <w:tcW w:w="1705" w:type="pct"/>
          </w:tcPr>
          <w:p w14:paraId="45A9A5EC" w14:textId="77777777" w:rsidR="00E54919" w:rsidRPr="006C524C" w:rsidRDefault="00E54919" w:rsidP="00254C1C">
            <w:r>
              <w:t>Request</w:t>
            </w:r>
          </w:p>
        </w:tc>
        <w:tc>
          <w:tcPr>
            <w:tcW w:w="823" w:type="pct"/>
          </w:tcPr>
          <w:p w14:paraId="184F2C06" w14:textId="53002420" w:rsidR="00E54919" w:rsidRPr="006C524C" w:rsidRDefault="00BC0982" w:rsidP="00254C1C">
            <w:r>
              <w:t>VARCHAR2</w:t>
            </w:r>
          </w:p>
        </w:tc>
        <w:tc>
          <w:tcPr>
            <w:tcW w:w="342" w:type="pct"/>
          </w:tcPr>
          <w:p w14:paraId="30589B20" w14:textId="77777777" w:rsidR="00E54919" w:rsidRDefault="00E54919" w:rsidP="00254C1C">
            <w:r>
              <w:t>50</w:t>
            </w:r>
          </w:p>
        </w:tc>
        <w:tc>
          <w:tcPr>
            <w:tcW w:w="330" w:type="pct"/>
          </w:tcPr>
          <w:p w14:paraId="5243F643" w14:textId="77777777" w:rsidR="00E54919" w:rsidRDefault="00E54919" w:rsidP="00254C1C"/>
        </w:tc>
        <w:tc>
          <w:tcPr>
            <w:tcW w:w="496" w:type="pct"/>
          </w:tcPr>
          <w:p w14:paraId="144B47CD" w14:textId="77777777" w:rsidR="00E54919" w:rsidRDefault="00E54919" w:rsidP="00254C1C"/>
        </w:tc>
        <w:tc>
          <w:tcPr>
            <w:tcW w:w="1304" w:type="pct"/>
          </w:tcPr>
          <w:p w14:paraId="270E46AF" w14:textId="32756A61" w:rsidR="00E54919" w:rsidRDefault="00E54919" w:rsidP="00254C1C">
            <w:r>
              <w:t>Yêu cầu.</w:t>
            </w:r>
          </w:p>
          <w:p w14:paraId="69BA7ECA" w14:textId="77777777" w:rsidR="00E54919" w:rsidRDefault="00E54919" w:rsidP="00254C1C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1: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2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3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4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5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lastRenderedPageBreak/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6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2: Hạn chế danh mục hàng hoá,dịch vụ ghi trong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tr w:rsidR="00FA4CFF" w14:paraId="29F60B7D" w14:textId="77777777" w:rsidTr="00FB2947">
        <w:tc>
          <w:tcPr>
            <w:tcW w:w="1705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823" w:type="pct"/>
          </w:tcPr>
          <w:p w14:paraId="10A45560" w14:textId="3031A1DA" w:rsidR="00FA4CFF" w:rsidRDefault="00BC0982" w:rsidP="00FA4CFF">
            <w:r>
              <w:t>VARCHAR2</w:t>
            </w:r>
          </w:p>
        </w:tc>
        <w:tc>
          <w:tcPr>
            <w:tcW w:w="34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304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B2947">
        <w:tc>
          <w:tcPr>
            <w:tcW w:w="1705" w:type="pct"/>
          </w:tcPr>
          <w:p w14:paraId="6B99E3AE" w14:textId="118FB5C1" w:rsidR="00FA4CFF" w:rsidRDefault="00FA4CFF" w:rsidP="00FA4CFF">
            <w:r>
              <w:t>Internal_Tradmark_Register_No</w:t>
            </w:r>
          </w:p>
        </w:tc>
        <w:tc>
          <w:tcPr>
            <w:tcW w:w="823" w:type="pct"/>
          </w:tcPr>
          <w:p w14:paraId="09C08805" w14:textId="7FACD0CF" w:rsidR="00FA4CFF" w:rsidRDefault="00FA4CFF" w:rsidP="00FA4CFF">
            <w:r>
              <w:t>NVDARCHAR</w:t>
            </w:r>
          </w:p>
        </w:tc>
        <w:tc>
          <w:tcPr>
            <w:tcW w:w="34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304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B2947">
        <w:tc>
          <w:tcPr>
            <w:tcW w:w="1705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82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42" w:type="pct"/>
          </w:tcPr>
          <w:p w14:paraId="005D4386" w14:textId="288709EF" w:rsidR="00FA4CFF" w:rsidRDefault="00FA4CFF" w:rsidP="00FA4CFF"/>
        </w:tc>
        <w:tc>
          <w:tcPr>
            <w:tcW w:w="330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304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F2D4305" w14:textId="77777777" w:rsidR="00FB2947" w:rsidRDefault="00FB2947" w:rsidP="00FB2947">
      <w:pPr>
        <w:pStyle w:val="Heading2"/>
      </w:pPr>
      <w:bookmarkStart w:id="32" w:name="_Toc513283597"/>
      <w:r>
        <w:t>Danh sách các bảng liên quan tới cấu hình phân quyền hệ thống</w:t>
      </w:r>
      <w:bookmarkEnd w:id="32"/>
    </w:p>
    <w:p w14:paraId="2EDF1CA2" w14:textId="0660375A" w:rsidR="00AB2E80" w:rsidRDefault="00AB2E80">
      <w:pPr>
        <w:pStyle w:val="Heading3"/>
      </w:pPr>
      <w:bookmarkStart w:id="33" w:name="_Toc513283598"/>
      <w:r>
        <w:t>S_User</w:t>
      </w:r>
      <w:bookmarkEnd w:id="33"/>
    </w:p>
    <w:p w14:paraId="6A0B0696" w14:textId="77777777" w:rsidR="00AB2E80" w:rsidRDefault="00AB2E80" w:rsidP="00AB2E80">
      <w:pPr>
        <w:pStyle w:val="ListParagraph"/>
        <w:numPr>
          <w:ilvl w:val="0"/>
          <w:numId w:val="32"/>
        </w:numPr>
      </w:pPr>
      <w:r>
        <w:t>Mục đích: lưu danh sách các chức năng khai báo trong hệ thống</w:t>
      </w:r>
    </w:p>
    <w:p w14:paraId="44088CAC" w14:textId="77777777" w:rsidR="00AB2E80" w:rsidRDefault="00AB2E80" w:rsidP="00AB2E80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77201A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77201A" w:rsidRDefault="00AB2E80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77201A" w:rsidRDefault="00AB2E80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77201A" w:rsidRDefault="00AB2E80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B2E80" w:rsidRPr="006C524C" w14:paraId="3A74B6A3" w14:textId="77777777" w:rsidTr="00254C1C">
        <w:tc>
          <w:tcPr>
            <w:tcW w:w="1432" w:type="pct"/>
          </w:tcPr>
          <w:p w14:paraId="6DEA8605" w14:textId="3855EEA6" w:rsidR="00AB2E80" w:rsidRPr="006C524C" w:rsidRDefault="00AB2E80" w:rsidP="00254C1C">
            <w:r>
              <w:t>User_Id</w:t>
            </w:r>
          </w:p>
        </w:tc>
        <w:tc>
          <w:tcPr>
            <w:tcW w:w="743" w:type="pct"/>
          </w:tcPr>
          <w:p w14:paraId="5924597D" w14:textId="77777777" w:rsidR="00AB2E80" w:rsidRPr="006C524C" w:rsidRDefault="00AB2E80" w:rsidP="00254C1C">
            <w:r w:rsidRPr="006C524C">
              <w:t>NUMBER</w:t>
            </w:r>
          </w:p>
        </w:tc>
        <w:tc>
          <w:tcPr>
            <w:tcW w:w="396" w:type="pct"/>
          </w:tcPr>
          <w:p w14:paraId="6289EAFF" w14:textId="77777777" w:rsidR="00AB2E80" w:rsidRDefault="00AB2E80" w:rsidP="00254C1C"/>
        </w:tc>
        <w:tc>
          <w:tcPr>
            <w:tcW w:w="379" w:type="pct"/>
          </w:tcPr>
          <w:p w14:paraId="600929A0" w14:textId="77777777" w:rsidR="00AB2E80" w:rsidRDefault="00AB2E80" w:rsidP="00254C1C"/>
        </w:tc>
        <w:tc>
          <w:tcPr>
            <w:tcW w:w="497" w:type="pct"/>
          </w:tcPr>
          <w:p w14:paraId="5A8EDC07" w14:textId="77777777" w:rsidR="00AB2E80" w:rsidRDefault="00AB2E80" w:rsidP="00254C1C"/>
        </w:tc>
        <w:tc>
          <w:tcPr>
            <w:tcW w:w="1553" w:type="pct"/>
          </w:tcPr>
          <w:p w14:paraId="359BF0E1" w14:textId="77777777" w:rsidR="00AB2E80" w:rsidRPr="006C524C" w:rsidRDefault="00AB2E80" w:rsidP="00254C1C">
            <w:r>
              <w:t>ID tự tăng</w:t>
            </w:r>
          </w:p>
        </w:tc>
      </w:tr>
      <w:tr w:rsidR="00AB2E80" w:rsidRPr="006C524C" w14:paraId="5C501BC6" w14:textId="77777777" w:rsidTr="00254C1C">
        <w:tc>
          <w:tcPr>
            <w:tcW w:w="1432" w:type="pct"/>
          </w:tcPr>
          <w:p w14:paraId="2A8F6F52" w14:textId="538878DA" w:rsidR="00AB2E80" w:rsidRDefault="00AB2E80" w:rsidP="00254C1C">
            <w:r w:rsidRPr="00AB2E80">
              <w:t>USERNAME</w:t>
            </w:r>
          </w:p>
        </w:tc>
        <w:tc>
          <w:tcPr>
            <w:tcW w:w="743" w:type="pct"/>
          </w:tcPr>
          <w:p w14:paraId="5BAE6A0A" w14:textId="77777777" w:rsidR="00AB2E80" w:rsidRPr="006C524C" w:rsidRDefault="00AB2E80" w:rsidP="00254C1C">
            <w:r>
              <w:t>Varchar2</w:t>
            </w:r>
          </w:p>
        </w:tc>
        <w:tc>
          <w:tcPr>
            <w:tcW w:w="396" w:type="pct"/>
          </w:tcPr>
          <w:p w14:paraId="4D26E5E3" w14:textId="1BD72B26" w:rsidR="00AB2E80" w:rsidRDefault="00AB2E80" w:rsidP="00254C1C">
            <w:r>
              <w:t>50</w:t>
            </w:r>
          </w:p>
        </w:tc>
        <w:tc>
          <w:tcPr>
            <w:tcW w:w="379" w:type="pct"/>
          </w:tcPr>
          <w:p w14:paraId="684E10A7" w14:textId="77777777" w:rsidR="00AB2E80" w:rsidRDefault="00AB2E80" w:rsidP="00254C1C"/>
        </w:tc>
        <w:tc>
          <w:tcPr>
            <w:tcW w:w="497" w:type="pct"/>
          </w:tcPr>
          <w:p w14:paraId="15E1B2AF" w14:textId="77777777" w:rsidR="00AB2E80" w:rsidRDefault="00AB2E80" w:rsidP="00254C1C"/>
        </w:tc>
        <w:tc>
          <w:tcPr>
            <w:tcW w:w="1553" w:type="pct"/>
          </w:tcPr>
          <w:p w14:paraId="0E909927" w14:textId="03228212" w:rsidR="00AB2E80" w:rsidRPr="006C524C" w:rsidRDefault="00AB2E80" w:rsidP="00254C1C">
            <w:r>
              <w:t>Tài khoản đăng nhập</w:t>
            </w:r>
          </w:p>
        </w:tc>
      </w:tr>
      <w:tr w:rsidR="00AB2E80" w:rsidRPr="006C524C" w14:paraId="571DBDCF" w14:textId="77777777" w:rsidTr="00254C1C">
        <w:tc>
          <w:tcPr>
            <w:tcW w:w="1432" w:type="pct"/>
          </w:tcPr>
          <w:p w14:paraId="08465406" w14:textId="478451FC" w:rsidR="00AB2E80" w:rsidRPr="00650426" w:rsidRDefault="00AB2E80" w:rsidP="00254C1C">
            <w:r w:rsidRPr="00AB2E80">
              <w:t>PASSWORD</w:t>
            </w:r>
          </w:p>
        </w:tc>
        <w:tc>
          <w:tcPr>
            <w:tcW w:w="743" w:type="pct"/>
          </w:tcPr>
          <w:p w14:paraId="0D121C89" w14:textId="77777777" w:rsidR="00AB2E80" w:rsidRDefault="00AB2E80" w:rsidP="00254C1C">
            <w:r>
              <w:t>Varchar2</w:t>
            </w:r>
          </w:p>
        </w:tc>
        <w:tc>
          <w:tcPr>
            <w:tcW w:w="396" w:type="pct"/>
          </w:tcPr>
          <w:p w14:paraId="0ADD69A6" w14:textId="53D6C944" w:rsidR="00AB2E80" w:rsidRDefault="00AB2E80" w:rsidP="00254C1C">
            <w:r>
              <w:t>100</w:t>
            </w:r>
          </w:p>
        </w:tc>
        <w:tc>
          <w:tcPr>
            <w:tcW w:w="379" w:type="pct"/>
          </w:tcPr>
          <w:p w14:paraId="6B2AA96B" w14:textId="77777777" w:rsidR="00AB2E80" w:rsidRDefault="00AB2E80" w:rsidP="00254C1C"/>
        </w:tc>
        <w:tc>
          <w:tcPr>
            <w:tcW w:w="497" w:type="pct"/>
          </w:tcPr>
          <w:p w14:paraId="5EB25CD7" w14:textId="77777777" w:rsidR="00AB2E80" w:rsidRDefault="00AB2E80" w:rsidP="00254C1C"/>
        </w:tc>
        <w:tc>
          <w:tcPr>
            <w:tcW w:w="1553" w:type="pct"/>
          </w:tcPr>
          <w:p w14:paraId="7BA07E64" w14:textId="62BF13D5" w:rsidR="003D72BE" w:rsidRDefault="003D72BE" w:rsidP="003D72BE">
            <w:r>
              <w:t>Mật khẩu mã hóa MD5</w:t>
            </w:r>
          </w:p>
        </w:tc>
      </w:tr>
      <w:tr w:rsidR="00AB2E80" w:rsidRPr="006C524C" w14:paraId="2224D0E3" w14:textId="77777777" w:rsidTr="00254C1C">
        <w:tc>
          <w:tcPr>
            <w:tcW w:w="1432" w:type="pct"/>
          </w:tcPr>
          <w:p w14:paraId="56F27608" w14:textId="1B59C501" w:rsidR="00AB2E80" w:rsidRPr="00AB2E80" w:rsidRDefault="00AB2E80" w:rsidP="00254C1C">
            <w:r>
              <w:t>Type</w:t>
            </w:r>
          </w:p>
        </w:tc>
        <w:tc>
          <w:tcPr>
            <w:tcW w:w="743" w:type="pct"/>
          </w:tcPr>
          <w:p w14:paraId="2EA70053" w14:textId="2CCF240E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57C44DD0" w14:textId="21A6F312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20EA005A" w14:textId="77777777" w:rsidR="00AB2E80" w:rsidRDefault="00AB2E80" w:rsidP="00254C1C"/>
        </w:tc>
        <w:tc>
          <w:tcPr>
            <w:tcW w:w="497" w:type="pct"/>
          </w:tcPr>
          <w:p w14:paraId="4C1C43BA" w14:textId="77777777" w:rsidR="00AB2E80" w:rsidRDefault="00AB2E80" w:rsidP="00254C1C"/>
        </w:tc>
        <w:tc>
          <w:tcPr>
            <w:tcW w:w="1553" w:type="pct"/>
          </w:tcPr>
          <w:p w14:paraId="531DACA9" w14:textId="77777777" w:rsidR="00AB2E80" w:rsidRDefault="00AB2E80" w:rsidP="00254C1C">
            <w:r>
              <w:t>Loại người dùng</w:t>
            </w:r>
          </w:p>
          <w:p w14:paraId="15E753A2" w14:textId="77777777" w:rsidR="00AB2E80" w:rsidRDefault="00AB2E80" w:rsidP="00254C1C">
            <w:r>
              <w:t>1: Admin</w:t>
            </w:r>
          </w:p>
          <w:p w14:paraId="19EC768A" w14:textId="77777777" w:rsidR="00AB2E80" w:rsidRDefault="00AB2E80" w:rsidP="00254C1C">
            <w:r>
              <w:lastRenderedPageBreak/>
              <w:t>2: Lawer</w:t>
            </w:r>
          </w:p>
          <w:p w14:paraId="735F17E6" w14:textId="055091CA" w:rsidR="00AB2E80" w:rsidRDefault="00AB2E80" w:rsidP="00254C1C">
            <w:r>
              <w:t>3: Khách hàng</w:t>
            </w:r>
          </w:p>
        </w:tc>
      </w:tr>
      <w:tr w:rsidR="00AB2E80" w:rsidRPr="006C524C" w14:paraId="41906C47" w14:textId="77777777" w:rsidTr="00254C1C">
        <w:tc>
          <w:tcPr>
            <w:tcW w:w="1432" w:type="pct"/>
          </w:tcPr>
          <w:p w14:paraId="2B07953A" w14:textId="78C4BEA1" w:rsidR="00AB2E80" w:rsidRPr="00650426" w:rsidRDefault="00AB2E80" w:rsidP="00254C1C">
            <w:r w:rsidRPr="00AB2E80">
              <w:lastRenderedPageBreak/>
              <w:t>FULLNAME</w:t>
            </w:r>
          </w:p>
        </w:tc>
        <w:tc>
          <w:tcPr>
            <w:tcW w:w="743" w:type="pct"/>
          </w:tcPr>
          <w:p w14:paraId="5CF4A28B" w14:textId="432A4C39" w:rsidR="00AB2E80" w:rsidRDefault="00AB2E80" w:rsidP="00254C1C">
            <w:r>
              <w:t>Varchar2</w:t>
            </w:r>
          </w:p>
        </w:tc>
        <w:tc>
          <w:tcPr>
            <w:tcW w:w="396" w:type="pct"/>
          </w:tcPr>
          <w:p w14:paraId="300C8B7C" w14:textId="1AC2A844" w:rsidR="00AB2E80" w:rsidRDefault="00AB2E80" w:rsidP="00254C1C">
            <w:r>
              <w:t>200</w:t>
            </w:r>
          </w:p>
        </w:tc>
        <w:tc>
          <w:tcPr>
            <w:tcW w:w="379" w:type="pct"/>
          </w:tcPr>
          <w:p w14:paraId="6C4FD77B" w14:textId="77777777" w:rsidR="00AB2E80" w:rsidRDefault="00AB2E80" w:rsidP="00254C1C"/>
        </w:tc>
        <w:tc>
          <w:tcPr>
            <w:tcW w:w="497" w:type="pct"/>
          </w:tcPr>
          <w:p w14:paraId="4E0A75CE" w14:textId="77777777" w:rsidR="00AB2E80" w:rsidRDefault="00AB2E80" w:rsidP="00254C1C"/>
        </w:tc>
        <w:tc>
          <w:tcPr>
            <w:tcW w:w="1553" w:type="pct"/>
          </w:tcPr>
          <w:p w14:paraId="02563DE0" w14:textId="6BE202DF" w:rsidR="00AB2E80" w:rsidRDefault="003D72BE" w:rsidP="00254C1C">
            <w:r>
              <w:t>Tên đầy đủ khách hàng</w:t>
            </w:r>
          </w:p>
        </w:tc>
      </w:tr>
      <w:tr w:rsidR="00AB2E80" w:rsidRPr="006C524C" w14:paraId="3C4EED12" w14:textId="77777777" w:rsidTr="00254C1C">
        <w:tc>
          <w:tcPr>
            <w:tcW w:w="1432" w:type="pct"/>
          </w:tcPr>
          <w:p w14:paraId="5C96B895" w14:textId="27690C9E" w:rsidR="00AB2E80" w:rsidRPr="00650426" w:rsidRDefault="00AB2E80" w:rsidP="00254C1C">
            <w:r w:rsidRPr="00AB2E80">
              <w:t>DATEOFBIRTH</w:t>
            </w:r>
          </w:p>
        </w:tc>
        <w:tc>
          <w:tcPr>
            <w:tcW w:w="743" w:type="pct"/>
          </w:tcPr>
          <w:p w14:paraId="1D342657" w14:textId="65BC31A1" w:rsidR="00AB2E80" w:rsidRDefault="00AB2E80" w:rsidP="00254C1C">
            <w:r>
              <w:t>Date</w:t>
            </w:r>
          </w:p>
        </w:tc>
        <w:tc>
          <w:tcPr>
            <w:tcW w:w="396" w:type="pct"/>
          </w:tcPr>
          <w:p w14:paraId="74AF94E5" w14:textId="77777777" w:rsidR="00AB2E80" w:rsidRDefault="00AB2E80" w:rsidP="00254C1C"/>
        </w:tc>
        <w:tc>
          <w:tcPr>
            <w:tcW w:w="379" w:type="pct"/>
          </w:tcPr>
          <w:p w14:paraId="0EF0055D" w14:textId="77777777" w:rsidR="00AB2E80" w:rsidRDefault="00AB2E80" w:rsidP="00254C1C"/>
        </w:tc>
        <w:tc>
          <w:tcPr>
            <w:tcW w:w="497" w:type="pct"/>
          </w:tcPr>
          <w:p w14:paraId="290A711E" w14:textId="77777777" w:rsidR="00AB2E80" w:rsidRDefault="00AB2E80" w:rsidP="00254C1C"/>
        </w:tc>
        <w:tc>
          <w:tcPr>
            <w:tcW w:w="1553" w:type="pct"/>
          </w:tcPr>
          <w:p w14:paraId="10A24572" w14:textId="3037AFD7" w:rsidR="00AB2E80" w:rsidRDefault="003D72BE" w:rsidP="00254C1C">
            <w:r>
              <w:t>Ngày sinh</w:t>
            </w:r>
          </w:p>
        </w:tc>
      </w:tr>
      <w:tr w:rsidR="00AB2E80" w:rsidRPr="006C524C" w14:paraId="27525580" w14:textId="77777777" w:rsidTr="00254C1C">
        <w:tc>
          <w:tcPr>
            <w:tcW w:w="1432" w:type="pct"/>
          </w:tcPr>
          <w:p w14:paraId="3AE9B065" w14:textId="15376877" w:rsidR="00AB2E80" w:rsidRPr="00650426" w:rsidRDefault="00AB2E80" w:rsidP="00254C1C">
            <w:r>
              <w:t>SEX</w:t>
            </w:r>
          </w:p>
        </w:tc>
        <w:tc>
          <w:tcPr>
            <w:tcW w:w="743" w:type="pct"/>
          </w:tcPr>
          <w:p w14:paraId="3220D8E6" w14:textId="076EB9B8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312DD0F6" w14:textId="3DD76969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45B64C4D" w14:textId="77777777" w:rsidR="00AB2E80" w:rsidRDefault="00AB2E80" w:rsidP="00254C1C"/>
        </w:tc>
        <w:tc>
          <w:tcPr>
            <w:tcW w:w="497" w:type="pct"/>
          </w:tcPr>
          <w:p w14:paraId="7D9A0521" w14:textId="77777777" w:rsidR="00AB2E80" w:rsidRDefault="00AB2E80" w:rsidP="00254C1C"/>
        </w:tc>
        <w:tc>
          <w:tcPr>
            <w:tcW w:w="1553" w:type="pct"/>
          </w:tcPr>
          <w:p w14:paraId="11B06EA2" w14:textId="77777777" w:rsidR="00AB2E80" w:rsidRDefault="003D72BE" w:rsidP="00254C1C">
            <w:r>
              <w:t>Giới tính</w:t>
            </w:r>
          </w:p>
          <w:p w14:paraId="2995B01F" w14:textId="317E0305" w:rsidR="003D72BE" w:rsidRDefault="003D72BE" w:rsidP="00254C1C">
            <w:r>
              <w:t>1: Nam</w:t>
            </w:r>
          </w:p>
          <w:p w14:paraId="1583A83D" w14:textId="77777777" w:rsidR="003D72BE" w:rsidRDefault="003D72BE" w:rsidP="00254C1C">
            <w:r>
              <w:t>2: Nữ</w:t>
            </w:r>
          </w:p>
          <w:p w14:paraId="18C3B70E" w14:textId="4D2E4719" w:rsidR="003D72BE" w:rsidRDefault="003D72BE" w:rsidP="00254C1C">
            <w:r>
              <w:t>3: Khác</w:t>
            </w:r>
          </w:p>
        </w:tc>
      </w:tr>
      <w:tr w:rsidR="00AB2E80" w:rsidRPr="006C524C" w14:paraId="59291FFD" w14:textId="77777777" w:rsidTr="00254C1C">
        <w:tc>
          <w:tcPr>
            <w:tcW w:w="1432" w:type="pct"/>
          </w:tcPr>
          <w:p w14:paraId="1CA6D8EF" w14:textId="5BBFE904" w:rsidR="00AB2E80" w:rsidRPr="00650426" w:rsidRDefault="00AB2E80" w:rsidP="00AB2E80">
            <w:r>
              <w:t>EMAIL</w:t>
            </w:r>
          </w:p>
        </w:tc>
        <w:tc>
          <w:tcPr>
            <w:tcW w:w="743" w:type="pct"/>
          </w:tcPr>
          <w:p w14:paraId="47DCFC99" w14:textId="1514D7D8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D36722" w14:textId="0D422230" w:rsidR="00AB2E80" w:rsidRDefault="00AB2E80" w:rsidP="00AB2E80">
            <w:r>
              <w:t>100</w:t>
            </w:r>
          </w:p>
        </w:tc>
        <w:tc>
          <w:tcPr>
            <w:tcW w:w="379" w:type="pct"/>
          </w:tcPr>
          <w:p w14:paraId="602825E4" w14:textId="77777777" w:rsidR="00AB2E80" w:rsidRDefault="00AB2E80" w:rsidP="00AB2E80"/>
        </w:tc>
        <w:tc>
          <w:tcPr>
            <w:tcW w:w="497" w:type="pct"/>
          </w:tcPr>
          <w:p w14:paraId="7F4291E9" w14:textId="77777777" w:rsidR="00AB2E80" w:rsidRDefault="00AB2E80" w:rsidP="00AB2E80"/>
        </w:tc>
        <w:tc>
          <w:tcPr>
            <w:tcW w:w="1553" w:type="pct"/>
          </w:tcPr>
          <w:p w14:paraId="37E4A20A" w14:textId="63631631" w:rsidR="00AB2E80" w:rsidRDefault="003D72BE" w:rsidP="00AB2E80">
            <w:r>
              <w:t>Email</w:t>
            </w:r>
          </w:p>
        </w:tc>
      </w:tr>
      <w:tr w:rsidR="00AB2E80" w:rsidRPr="006C524C" w14:paraId="42C81D53" w14:textId="77777777" w:rsidTr="00254C1C">
        <w:tc>
          <w:tcPr>
            <w:tcW w:w="1432" w:type="pct"/>
          </w:tcPr>
          <w:p w14:paraId="19BD1C42" w14:textId="4B4B4E56" w:rsidR="00AB2E80" w:rsidRPr="00650426" w:rsidRDefault="00AB2E80" w:rsidP="00AB2E80">
            <w:r>
              <w:t>PHONE</w:t>
            </w:r>
          </w:p>
        </w:tc>
        <w:tc>
          <w:tcPr>
            <w:tcW w:w="743" w:type="pct"/>
          </w:tcPr>
          <w:p w14:paraId="06F1C04F" w14:textId="6E30C37C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6B5040" w14:textId="5FC8698D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46F2478B" w14:textId="77777777" w:rsidR="00AB2E80" w:rsidRDefault="00AB2E80" w:rsidP="00AB2E80"/>
        </w:tc>
        <w:tc>
          <w:tcPr>
            <w:tcW w:w="497" w:type="pct"/>
          </w:tcPr>
          <w:p w14:paraId="57AF8459" w14:textId="77777777" w:rsidR="00AB2E80" w:rsidRDefault="00AB2E80" w:rsidP="00AB2E80"/>
        </w:tc>
        <w:tc>
          <w:tcPr>
            <w:tcW w:w="1553" w:type="pct"/>
          </w:tcPr>
          <w:p w14:paraId="037536E8" w14:textId="49E3A118" w:rsidR="00AB2E80" w:rsidRDefault="003D72BE" w:rsidP="00AB2E80">
            <w:r>
              <w:t>Số điện thoại</w:t>
            </w:r>
          </w:p>
        </w:tc>
      </w:tr>
      <w:tr w:rsidR="00AB2E80" w:rsidRPr="006C524C" w14:paraId="23400D8E" w14:textId="77777777" w:rsidTr="00254C1C">
        <w:tc>
          <w:tcPr>
            <w:tcW w:w="1432" w:type="pct"/>
          </w:tcPr>
          <w:p w14:paraId="1219D817" w14:textId="3CF0C244" w:rsidR="00AB2E80" w:rsidRPr="00650426" w:rsidRDefault="00AB2E80" w:rsidP="00254C1C">
            <w:r>
              <w:t>STATUS</w:t>
            </w:r>
          </w:p>
        </w:tc>
        <w:tc>
          <w:tcPr>
            <w:tcW w:w="743" w:type="pct"/>
          </w:tcPr>
          <w:p w14:paraId="0483A328" w14:textId="77777777" w:rsidR="00AB2E80" w:rsidRDefault="00AB2E80" w:rsidP="00254C1C">
            <w:r>
              <w:t>NUMBER</w:t>
            </w:r>
          </w:p>
        </w:tc>
        <w:tc>
          <w:tcPr>
            <w:tcW w:w="396" w:type="pct"/>
          </w:tcPr>
          <w:p w14:paraId="4916DCDE" w14:textId="7B598E81" w:rsidR="00AB2E80" w:rsidRDefault="00AB2E80" w:rsidP="00254C1C">
            <w:r>
              <w:t>1</w:t>
            </w:r>
          </w:p>
        </w:tc>
        <w:tc>
          <w:tcPr>
            <w:tcW w:w="379" w:type="pct"/>
          </w:tcPr>
          <w:p w14:paraId="0D24185A" w14:textId="77777777" w:rsidR="00AB2E80" w:rsidRDefault="00AB2E80" w:rsidP="00254C1C"/>
        </w:tc>
        <w:tc>
          <w:tcPr>
            <w:tcW w:w="497" w:type="pct"/>
          </w:tcPr>
          <w:p w14:paraId="3CC6F728" w14:textId="77777777" w:rsidR="00AB2E80" w:rsidRDefault="00AB2E80" w:rsidP="00254C1C"/>
        </w:tc>
        <w:tc>
          <w:tcPr>
            <w:tcW w:w="1553" w:type="pct"/>
          </w:tcPr>
          <w:p w14:paraId="42E9A3D8" w14:textId="5768C278" w:rsidR="00AB2E80" w:rsidRDefault="00AB2E80" w:rsidP="00254C1C">
            <w:r>
              <w:t>Trạng thái</w:t>
            </w:r>
          </w:p>
          <w:p w14:paraId="68F96B9B" w14:textId="50D59F2C" w:rsidR="003D72BE" w:rsidRDefault="003D72BE" w:rsidP="00254C1C">
            <w:r>
              <w:t>0: Mới tạo, chưa confirm</w:t>
            </w:r>
          </w:p>
          <w:p w14:paraId="34C863BA" w14:textId="4DA9AC98" w:rsidR="00AB2E80" w:rsidRDefault="00AB2E80" w:rsidP="00254C1C">
            <w:r>
              <w:t>1: Bình thường</w:t>
            </w:r>
            <w:r w:rsidR="004D1366">
              <w:t>, đã confrim</w:t>
            </w:r>
          </w:p>
          <w:p w14:paraId="380497CB" w14:textId="2C2445F2" w:rsidR="00AB2E80" w:rsidRDefault="00AB2E80" w:rsidP="00254C1C">
            <w:r>
              <w:t>2: Khóa</w:t>
            </w:r>
          </w:p>
        </w:tc>
      </w:tr>
      <w:tr w:rsidR="00AB2E80" w:rsidRPr="006C524C" w14:paraId="6654689C" w14:textId="77777777" w:rsidTr="00254C1C">
        <w:tc>
          <w:tcPr>
            <w:tcW w:w="1432" w:type="pct"/>
          </w:tcPr>
          <w:p w14:paraId="6B54CD03" w14:textId="3A0E88C2" w:rsidR="00AB2E80" w:rsidRPr="00722C5C" w:rsidRDefault="00AB2E80" w:rsidP="00AB2E80">
            <w:r>
              <w:t>Created_By</w:t>
            </w:r>
          </w:p>
        </w:tc>
        <w:tc>
          <w:tcPr>
            <w:tcW w:w="743" w:type="pct"/>
          </w:tcPr>
          <w:p w14:paraId="2F49D06C" w14:textId="55C26999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3DCD7B1A" w14:textId="0F54C301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0EF8734F" w14:textId="77777777" w:rsidR="00AB2E80" w:rsidRDefault="00AB2E80" w:rsidP="00AB2E80"/>
        </w:tc>
        <w:tc>
          <w:tcPr>
            <w:tcW w:w="497" w:type="pct"/>
          </w:tcPr>
          <w:p w14:paraId="6C6C4F86" w14:textId="77777777" w:rsidR="00AB2E80" w:rsidRDefault="00AB2E80" w:rsidP="00AB2E80"/>
        </w:tc>
        <w:tc>
          <w:tcPr>
            <w:tcW w:w="1553" w:type="pct"/>
          </w:tcPr>
          <w:p w14:paraId="1233BFDE" w14:textId="41C9C66B" w:rsidR="00AB2E80" w:rsidRDefault="00AB2E80" w:rsidP="00AB2E80">
            <w:r>
              <w:t>Người tạo</w:t>
            </w:r>
          </w:p>
        </w:tc>
      </w:tr>
      <w:tr w:rsidR="00AB2E80" w:rsidRPr="006C524C" w14:paraId="5DE01782" w14:textId="77777777" w:rsidTr="00254C1C">
        <w:tc>
          <w:tcPr>
            <w:tcW w:w="1432" w:type="pct"/>
          </w:tcPr>
          <w:p w14:paraId="62560334" w14:textId="74CDD487" w:rsidR="00AB2E80" w:rsidRPr="00722C5C" w:rsidRDefault="00AB2E80" w:rsidP="00AB2E80">
            <w:r>
              <w:t>Created_Date</w:t>
            </w:r>
          </w:p>
        </w:tc>
        <w:tc>
          <w:tcPr>
            <w:tcW w:w="743" w:type="pct"/>
          </w:tcPr>
          <w:p w14:paraId="18C5CAA5" w14:textId="175F4132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76FBCCDE" w14:textId="77777777" w:rsidR="00AB2E80" w:rsidRDefault="00AB2E80" w:rsidP="00AB2E80"/>
        </w:tc>
        <w:tc>
          <w:tcPr>
            <w:tcW w:w="379" w:type="pct"/>
          </w:tcPr>
          <w:p w14:paraId="34EF51F1" w14:textId="77777777" w:rsidR="00AB2E80" w:rsidRDefault="00AB2E80" w:rsidP="00AB2E80"/>
        </w:tc>
        <w:tc>
          <w:tcPr>
            <w:tcW w:w="497" w:type="pct"/>
          </w:tcPr>
          <w:p w14:paraId="5C27569A" w14:textId="77777777" w:rsidR="00AB2E80" w:rsidRDefault="00AB2E80" w:rsidP="00AB2E80"/>
        </w:tc>
        <w:tc>
          <w:tcPr>
            <w:tcW w:w="1553" w:type="pct"/>
          </w:tcPr>
          <w:p w14:paraId="6C3239CB" w14:textId="3C54E246" w:rsidR="00AB2E80" w:rsidRDefault="00AB2E80" w:rsidP="00AB2E80">
            <w:r>
              <w:t>Ngày tạo</w:t>
            </w:r>
          </w:p>
        </w:tc>
      </w:tr>
      <w:tr w:rsidR="00AB2E80" w:rsidRPr="006C524C" w14:paraId="26BF11B7" w14:textId="77777777" w:rsidTr="00254C1C">
        <w:tc>
          <w:tcPr>
            <w:tcW w:w="1432" w:type="pct"/>
          </w:tcPr>
          <w:p w14:paraId="255B822F" w14:textId="1F79595E" w:rsidR="00AB2E80" w:rsidRPr="00722C5C" w:rsidRDefault="00AB2E80" w:rsidP="00AB2E80">
            <w:r>
              <w:t>Modify_By</w:t>
            </w:r>
          </w:p>
        </w:tc>
        <w:tc>
          <w:tcPr>
            <w:tcW w:w="743" w:type="pct"/>
          </w:tcPr>
          <w:p w14:paraId="429E17A5" w14:textId="7A00C637" w:rsidR="00AB2E80" w:rsidRDefault="00BC0982" w:rsidP="00AB2E80">
            <w:r>
              <w:t>VARCHAR2</w:t>
            </w:r>
          </w:p>
        </w:tc>
        <w:tc>
          <w:tcPr>
            <w:tcW w:w="396" w:type="pct"/>
          </w:tcPr>
          <w:p w14:paraId="45FDF539" w14:textId="268B79EE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3AB57535" w14:textId="77777777" w:rsidR="00AB2E80" w:rsidRDefault="00AB2E80" w:rsidP="00AB2E80"/>
        </w:tc>
        <w:tc>
          <w:tcPr>
            <w:tcW w:w="497" w:type="pct"/>
          </w:tcPr>
          <w:p w14:paraId="5E5E4280" w14:textId="77777777" w:rsidR="00AB2E80" w:rsidRDefault="00AB2E80" w:rsidP="00AB2E80"/>
        </w:tc>
        <w:tc>
          <w:tcPr>
            <w:tcW w:w="1553" w:type="pct"/>
          </w:tcPr>
          <w:p w14:paraId="612A16F1" w14:textId="4FD16944" w:rsidR="00AB2E80" w:rsidRDefault="00AB2E80" w:rsidP="00AB2E80">
            <w:r>
              <w:t>Người sửa</w:t>
            </w:r>
          </w:p>
        </w:tc>
      </w:tr>
      <w:tr w:rsidR="00AB2E80" w:rsidRPr="006C524C" w14:paraId="2059EA96" w14:textId="77777777" w:rsidTr="00254C1C">
        <w:tc>
          <w:tcPr>
            <w:tcW w:w="1432" w:type="pct"/>
          </w:tcPr>
          <w:p w14:paraId="00797F8C" w14:textId="2FC02C52" w:rsidR="00AB2E80" w:rsidRPr="00722C5C" w:rsidRDefault="00AB2E80" w:rsidP="00AB2E80">
            <w:r>
              <w:t>Modify_Date</w:t>
            </w:r>
          </w:p>
        </w:tc>
        <w:tc>
          <w:tcPr>
            <w:tcW w:w="743" w:type="pct"/>
          </w:tcPr>
          <w:p w14:paraId="501EC7E5" w14:textId="7A711EBA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47E77236" w14:textId="77777777" w:rsidR="00AB2E80" w:rsidRDefault="00AB2E80" w:rsidP="00AB2E80"/>
        </w:tc>
        <w:tc>
          <w:tcPr>
            <w:tcW w:w="379" w:type="pct"/>
          </w:tcPr>
          <w:p w14:paraId="151554A4" w14:textId="77777777" w:rsidR="00AB2E80" w:rsidRDefault="00AB2E80" w:rsidP="00AB2E80"/>
        </w:tc>
        <w:tc>
          <w:tcPr>
            <w:tcW w:w="497" w:type="pct"/>
          </w:tcPr>
          <w:p w14:paraId="6E5CD4F1" w14:textId="77777777" w:rsidR="00AB2E80" w:rsidRDefault="00AB2E80" w:rsidP="00AB2E80"/>
        </w:tc>
        <w:tc>
          <w:tcPr>
            <w:tcW w:w="1553" w:type="pct"/>
          </w:tcPr>
          <w:p w14:paraId="7A6218AF" w14:textId="60B4B6B6" w:rsidR="00AB2E80" w:rsidRDefault="00AB2E80" w:rsidP="00AB2E80">
            <w:r>
              <w:t>Ngày sửa</w:t>
            </w:r>
          </w:p>
        </w:tc>
      </w:tr>
    </w:tbl>
    <w:p w14:paraId="34382C5F" w14:textId="77777777" w:rsidR="00AB2E80" w:rsidRPr="00AB2E80" w:rsidRDefault="00AB2E80" w:rsidP="00AB2E80"/>
    <w:p w14:paraId="150D740C" w14:textId="23758698" w:rsidR="00FB2947" w:rsidRDefault="000B4F06" w:rsidP="00FB2947">
      <w:pPr>
        <w:pStyle w:val="Heading3"/>
      </w:pPr>
      <w:bookmarkStart w:id="34" w:name="_Toc513283599"/>
      <w:r>
        <w:t>S_Function</w:t>
      </w:r>
      <w:bookmarkEnd w:id="34"/>
    </w:p>
    <w:p w14:paraId="4029AEB3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lưu danh sách các chức năng khai báo trong hệ thống</w:t>
      </w:r>
    </w:p>
    <w:p w14:paraId="1A1FE7AA" w14:textId="1890EDD4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  <w:r w:rsidR="009D238D">
        <w:t xml:space="preserve"> </w:t>
      </w:r>
      <w:r w:rsidR="009D238D" w:rsidRPr="009D238D">
        <w:rPr>
          <w:highlight w:val="yellow"/>
        </w:rPr>
        <w:t>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0FFAC6A2" w14:textId="77777777" w:rsidTr="00254C1C">
        <w:tc>
          <w:tcPr>
            <w:tcW w:w="1432" w:type="pct"/>
          </w:tcPr>
          <w:p w14:paraId="1F37854F" w14:textId="77777777" w:rsidR="00FB2947" w:rsidRPr="006C524C" w:rsidRDefault="00FB2947" w:rsidP="00254C1C">
            <w:r>
              <w:t>ID</w:t>
            </w:r>
          </w:p>
        </w:tc>
        <w:tc>
          <w:tcPr>
            <w:tcW w:w="743" w:type="pct"/>
          </w:tcPr>
          <w:p w14:paraId="3001E0DF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531C9531" w14:textId="77777777" w:rsidR="00FB2947" w:rsidRDefault="00FB2947" w:rsidP="00254C1C"/>
        </w:tc>
        <w:tc>
          <w:tcPr>
            <w:tcW w:w="379" w:type="pct"/>
          </w:tcPr>
          <w:p w14:paraId="0A944BE6" w14:textId="77777777" w:rsidR="00FB2947" w:rsidRDefault="00FB2947" w:rsidP="00254C1C"/>
        </w:tc>
        <w:tc>
          <w:tcPr>
            <w:tcW w:w="497" w:type="pct"/>
          </w:tcPr>
          <w:p w14:paraId="76307AE3" w14:textId="77777777" w:rsidR="00FB2947" w:rsidRDefault="00FB2947" w:rsidP="00254C1C"/>
        </w:tc>
        <w:tc>
          <w:tcPr>
            <w:tcW w:w="1553" w:type="pct"/>
          </w:tcPr>
          <w:p w14:paraId="3CE7497B" w14:textId="77777777" w:rsidR="00FB2947" w:rsidRPr="006C524C" w:rsidRDefault="00FB2947" w:rsidP="00254C1C">
            <w:r>
              <w:t>ID tự tăng</w:t>
            </w:r>
          </w:p>
        </w:tc>
      </w:tr>
      <w:tr w:rsidR="00FB2947" w:rsidRPr="006C524C" w14:paraId="4E4D3E79" w14:textId="77777777" w:rsidTr="00254C1C">
        <w:tc>
          <w:tcPr>
            <w:tcW w:w="1432" w:type="pct"/>
          </w:tcPr>
          <w:p w14:paraId="22A2EB40" w14:textId="77777777" w:rsidR="00FB2947" w:rsidRDefault="00FB2947" w:rsidP="00254C1C">
            <w:r w:rsidRPr="00650426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14A91C91" w14:textId="77777777" w:rsidR="00FB2947" w:rsidRDefault="00FB2947" w:rsidP="00254C1C"/>
        </w:tc>
        <w:tc>
          <w:tcPr>
            <w:tcW w:w="379" w:type="pct"/>
          </w:tcPr>
          <w:p w14:paraId="36B99D26" w14:textId="77777777" w:rsidR="00FB2947" w:rsidRDefault="00FB2947" w:rsidP="00254C1C"/>
        </w:tc>
        <w:tc>
          <w:tcPr>
            <w:tcW w:w="497" w:type="pct"/>
          </w:tcPr>
          <w:p w14:paraId="09CE96AC" w14:textId="77777777" w:rsidR="00FB2947" w:rsidRDefault="00FB2947" w:rsidP="00254C1C"/>
        </w:tc>
        <w:tc>
          <w:tcPr>
            <w:tcW w:w="1553" w:type="pct"/>
          </w:tcPr>
          <w:p w14:paraId="5576EC1F" w14:textId="77777777" w:rsidR="00FB2947" w:rsidRPr="006C524C" w:rsidRDefault="00FB2947" w:rsidP="00254C1C">
            <w:r>
              <w:t>Tên chức năng</w:t>
            </w:r>
          </w:p>
        </w:tc>
      </w:tr>
      <w:tr w:rsidR="00FB2947" w:rsidRPr="006C524C" w14:paraId="04447215" w14:textId="77777777" w:rsidTr="00254C1C">
        <w:tc>
          <w:tcPr>
            <w:tcW w:w="1432" w:type="pct"/>
          </w:tcPr>
          <w:p w14:paraId="0462804D" w14:textId="77777777" w:rsidR="00FB2947" w:rsidRPr="00650426" w:rsidRDefault="00FB2947" w:rsidP="00254C1C">
            <w:r w:rsidRPr="00722C5C">
              <w:t>DISPLAYNAME</w:t>
            </w:r>
          </w:p>
        </w:tc>
        <w:tc>
          <w:tcPr>
            <w:tcW w:w="743" w:type="pct"/>
          </w:tcPr>
          <w:p w14:paraId="51E0C35E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36B3CC3C" w14:textId="77777777" w:rsidR="00FB2947" w:rsidRDefault="00FB2947" w:rsidP="00254C1C"/>
        </w:tc>
        <w:tc>
          <w:tcPr>
            <w:tcW w:w="379" w:type="pct"/>
          </w:tcPr>
          <w:p w14:paraId="2AAEE088" w14:textId="77777777" w:rsidR="00FB2947" w:rsidRDefault="00FB2947" w:rsidP="00254C1C"/>
        </w:tc>
        <w:tc>
          <w:tcPr>
            <w:tcW w:w="497" w:type="pct"/>
          </w:tcPr>
          <w:p w14:paraId="11E886DE" w14:textId="77777777" w:rsidR="00FB2947" w:rsidRDefault="00FB2947" w:rsidP="00254C1C"/>
        </w:tc>
        <w:tc>
          <w:tcPr>
            <w:tcW w:w="1553" w:type="pct"/>
          </w:tcPr>
          <w:p w14:paraId="208AB4BD" w14:textId="77777777" w:rsidR="00FB2947" w:rsidRDefault="00FB2947" w:rsidP="00254C1C"/>
        </w:tc>
      </w:tr>
      <w:tr w:rsidR="0089083B" w:rsidRPr="006C524C" w14:paraId="6AC63992" w14:textId="77777777" w:rsidTr="00254C1C">
        <w:tc>
          <w:tcPr>
            <w:tcW w:w="1432" w:type="pct"/>
          </w:tcPr>
          <w:p w14:paraId="39A8EF4D" w14:textId="46FE13FE" w:rsidR="0089083B" w:rsidRPr="00722C5C" w:rsidRDefault="0089083B" w:rsidP="0089083B">
            <w:r w:rsidRPr="00650426">
              <w:t>FUNCTIONNAME</w:t>
            </w:r>
            <w:r>
              <w:t>_ENG</w:t>
            </w:r>
            <w:r w:rsidRPr="00650426">
              <w:t xml:space="preserve">   </w:t>
            </w:r>
          </w:p>
        </w:tc>
        <w:tc>
          <w:tcPr>
            <w:tcW w:w="743" w:type="pct"/>
          </w:tcPr>
          <w:p w14:paraId="20F12DE6" w14:textId="394E26F3" w:rsidR="0089083B" w:rsidRDefault="0089083B" w:rsidP="0089083B">
            <w:r>
              <w:t>Varchar2</w:t>
            </w:r>
          </w:p>
        </w:tc>
        <w:tc>
          <w:tcPr>
            <w:tcW w:w="396" w:type="pct"/>
          </w:tcPr>
          <w:p w14:paraId="5F7A8A9F" w14:textId="77777777" w:rsidR="0089083B" w:rsidRDefault="0089083B" w:rsidP="0089083B"/>
        </w:tc>
        <w:tc>
          <w:tcPr>
            <w:tcW w:w="379" w:type="pct"/>
          </w:tcPr>
          <w:p w14:paraId="7B24ED32" w14:textId="77777777" w:rsidR="0089083B" w:rsidRDefault="0089083B" w:rsidP="0089083B"/>
        </w:tc>
        <w:tc>
          <w:tcPr>
            <w:tcW w:w="497" w:type="pct"/>
          </w:tcPr>
          <w:p w14:paraId="52AC8588" w14:textId="77777777" w:rsidR="0089083B" w:rsidRDefault="0089083B" w:rsidP="0089083B"/>
        </w:tc>
        <w:tc>
          <w:tcPr>
            <w:tcW w:w="1553" w:type="pct"/>
          </w:tcPr>
          <w:p w14:paraId="3F8BA1AD" w14:textId="249E83E2" w:rsidR="0089083B" w:rsidRDefault="0089083B" w:rsidP="0089083B">
            <w:r>
              <w:t>Tên chức năng ngôn ngữ tiếng anh</w:t>
            </w:r>
          </w:p>
        </w:tc>
      </w:tr>
      <w:tr w:rsidR="0089083B" w:rsidRPr="006C524C" w14:paraId="6A332BCD" w14:textId="77777777" w:rsidTr="00254C1C">
        <w:tc>
          <w:tcPr>
            <w:tcW w:w="1432" w:type="pct"/>
          </w:tcPr>
          <w:p w14:paraId="369E1299" w14:textId="0A9C2E07" w:rsidR="0089083B" w:rsidRPr="00722C5C" w:rsidRDefault="0089083B" w:rsidP="0089083B">
            <w:r w:rsidRPr="00722C5C">
              <w:t>DISPLAYNAME</w:t>
            </w:r>
            <w:r>
              <w:t>_ENG</w:t>
            </w:r>
            <w:r w:rsidRPr="00650426">
              <w:t xml:space="preserve">   </w:t>
            </w:r>
          </w:p>
        </w:tc>
        <w:tc>
          <w:tcPr>
            <w:tcW w:w="743" w:type="pct"/>
          </w:tcPr>
          <w:p w14:paraId="693C5192" w14:textId="47D4BA5B" w:rsidR="0089083B" w:rsidRDefault="0089083B" w:rsidP="0089083B">
            <w:r>
              <w:t>Varchar2</w:t>
            </w:r>
          </w:p>
        </w:tc>
        <w:tc>
          <w:tcPr>
            <w:tcW w:w="396" w:type="pct"/>
          </w:tcPr>
          <w:p w14:paraId="4A122DA6" w14:textId="77777777" w:rsidR="0089083B" w:rsidRDefault="0089083B" w:rsidP="0089083B"/>
        </w:tc>
        <w:tc>
          <w:tcPr>
            <w:tcW w:w="379" w:type="pct"/>
          </w:tcPr>
          <w:p w14:paraId="366E0A74" w14:textId="77777777" w:rsidR="0089083B" w:rsidRDefault="0089083B" w:rsidP="0089083B"/>
        </w:tc>
        <w:tc>
          <w:tcPr>
            <w:tcW w:w="497" w:type="pct"/>
          </w:tcPr>
          <w:p w14:paraId="3693D31E" w14:textId="77777777" w:rsidR="0089083B" w:rsidRDefault="0089083B" w:rsidP="0089083B"/>
        </w:tc>
        <w:tc>
          <w:tcPr>
            <w:tcW w:w="1553" w:type="pct"/>
          </w:tcPr>
          <w:p w14:paraId="6016EA9B" w14:textId="7036378F" w:rsidR="0089083B" w:rsidRDefault="0089083B" w:rsidP="0089083B">
            <w:r>
              <w:t>Tên hiển thị cho tiếng anh</w:t>
            </w:r>
          </w:p>
        </w:tc>
      </w:tr>
      <w:tr w:rsidR="00FB2947" w:rsidRPr="006C524C" w14:paraId="114B4921" w14:textId="77777777" w:rsidTr="00254C1C">
        <w:tc>
          <w:tcPr>
            <w:tcW w:w="1432" w:type="pct"/>
          </w:tcPr>
          <w:p w14:paraId="50D944AD" w14:textId="77777777" w:rsidR="00FB2947" w:rsidRPr="00650426" w:rsidRDefault="00FB2947" w:rsidP="00254C1C">
            <w:r w:rsidRPr="00722C5C">
              <w:t>FUNCTIONTYPE</w:t>
            </w:r>
          </w:p>
        </w:tc>
        <w:tc>
          <w:tcPr>
            <w:tcW w:w="743" w:type="pct"/>
          </w:tcPr>
          <w:p w14:paraId="3A2C91C4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5AE0DBC7" w14:textId="77777777" w:rsidR="00FB2947" w:rsidRDefault="00FB2947" w:rsidP="00254C1C"/>
        </w:tc>
        <w:tc>
          <w:tcPr>
            <w:tcW w:w="379" w:type="pct"/>
          </w:tcPr>
          <w:p w14:paraId="7F5C3762" w14:textId="77777777" w:rsidR="00FB2947" w:rsidRDefault="00FB2947" w:rsidP="00254C1C"/>
        </w:tc>
        <w:tc>
          <w:tcPr>
            <w:tcW w:w="497" w:type="pct"/>
          </w:tcPr>
          <w:p w14:paraId="0FC59F7E" w14:textId="77777777" w:rsidR="00FB2947" w:rsidRDefault="00FB2947" w:rsidP="00254C1C"/>
        </w:tc>
        <w:tc>
          <w:tcPr>
            <w:tcW w:w="1553" w:type="pct"/>
          </w:tcPr>
          <w:p w14:paraId="2B84660A" w14:textId="77777777" w:rsidR="00FB2947" w:rsidRDefault="00FB2947" w:rsidP="00254C1C"/>
        </w:tc>
      </w:tr>
      <w:tr w:rsidR="00FB2947" w:rsidRPr="006C524C" w14:paraId="67C16F79" w14:textId="77777777" w:rsidTr="00254C1C">
        <w:tc>
          <w:tcPr>
            <w:tcW w:w="1432" w:type="pct"/>
          </w:tcPr>
          <w:p w14:paraId="10413302" w14:textId="77777777" w:rsidR="00FB2947" w:rsidRPr="00650426" w:rsidRDefault="00FB2947" w:rsidP="00254C1C">
            <w:r w:rsidRPr="00722C5C">
              <w:lastRenderedPageBreak/>
              <w:t>HREFGET</w:t>
            </w:r>
          </w:p>
        </w:tc>
        <w:tc>
          <w:tcPr>
            <w:tcW w:w="743" w:type="pct"/>
          </w:tcPr>
          <w:p w14:paraId="304E9A29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527CE6D8" w14:textId="77777777" w:rsidR="00FB2947" w:rsidRDefault="00FB2947" w:rsidP="00254C1C"/>
        </w:tc>
        <w:tc>
          <w:tcPr>
            <w:tcW w:w="379" w:type="pct"/>
          </w:tcPr>
          <w:p w14:paraId="1CB0BF0B" w14:textId="77777777" w:rsidR="00FB2947" w:rsidRDefault="00FB2947" w:rsidP="00254C1C"/>
        </w:tc>
        <w:tc>
          <w:tcPr>
            <w:tcW w:w="497" w:type="pct"/>
          </w:tcPr>
          <w:p w14:paraId="439DC2EA" w14:textId="77777777" w:rsidR="00FB2947" w:rsidRDefault="00FB2947" w:rsidP="00254C1C"/>
        </w:tc>
        <w:tc>
          <w:tcPr>
            <w:tcW w:w="1553" w:type="pct"/>
          </w:tcPr>
          <w:p w14:paraId="164B7482" w14:textId="77777777" w:rsidR="00FB2947" w:rsidRDefault="00FB2947" w:rsidP="00254C1C"/>
        </w:tc>
      </w:tr>
      <w:tr w:rsidR="00FB2947" w:rsidRPr="006C524C" w14:paraId="1BE5E6D3" w14:textId="77777777" w:rsidTr="00254C1C">
        <w:tc>
          <w:tcPr>
            <w:tcW w:w="1432" w:type="pct"/>
          </w:tcPr>
          <w:p w14:paraId="02DE6368" w14:textId="77777777" w:rsidR="00FB2947" w:rsidRPr="00650426" w:rsidRDefault="00FB2947" w:rsidP="00254C1C">
            <w:r w:rsidRPr="00722C5C">
              <w:t>HREFPOST</w:t>
            </w:r>
          </w:p>
        </w:tc>
        <w:tc>
          <w:tcPr>
            <w:tcW w:w="743" w:type="pct"/>
          </w:tcPr>
          <w:p w14:paraId="28983638" w14:textId="77777777" w:rsidR="00FB2947" w:rsidRDefault="00FB2947" w:rsidP="00254C1C">
            <w:r>
              <w:t>Varchar2</w:t>
            </w:r>
          </w:p>
        </w:tc>
        <w:tc>
          <w:tcPr>
            <w:tcW w:w="396" w:type="pct"/>
          </w:tcPr>
          <w:p w14:paraId="7264C6FA" w14:textId="77777777" w:rsidR="00FB2947" w:rsidRDefault="00FB2947" w:rsidP="00254C1C"/>
        </w:tc>
        <w:tc>
          <w:tcPr>
            <w:tcW w:w="379" w:type="pct"/>
          </w:tcPr>
          <w:p w14:paraId="1F32645A" w14:textId="77777777" w:rsidR="00FB2947" w:rsidRDefault="00FB2947" w:rsidP="00254C1C"/>
        </w:tc>
        <w:tc>
          <w:tcPr>
            <w:tcW w:w="497" w:type="pct"/>
          </w:tcPr>
          <w:p w14:paraId="6B408A2A" w14:textId="77777777" w:rsidR="00FB2947" w:rsidRDefault="00FB2947" w:rsidP="00254C1C"/>
        </w:tc>
        <w:tc>
          <w:tcPr>
            <w:tcW w:w="1553" w:type="pct"/>
          </w:tcPr>
          <w:p w14:paraId="26015350" w14:textId="77777777" w:rsidR="00FB2947" w:rsidRDefault="00FB2947" w:rsidP="00254C1C"/>
        </w:tc>
      </w:tr>
      <w:tr w:rsidR="00FB2947" w:rsidRPr="006C524C" w14:paraId="40CC3E0A" w14:textId="77777777" w:rsidTr="00254C1C">
        <w:tc>
          <w:tcPr>
            <w:tcW w:w="1432" w:type="pct"/>
          </w:tcPr>
          <w:p w14:paraId="5DD5006C" w14:textId="77777777" w:rsidR="00FB2947" w:rsidRPr="00650426" w:rsidRDefault="00FB2947" w:rsidP="00254C1C">
            <w:r w:rsidRPr="00722C5C">
              <w:t>POSITION</w:t>
            </w:r>
          </w:p>
        </w:tc>
        <w:tc>
          <w:tcPr>
            <w:tcW w:w="743" w:type="pct"/>
          </w:tcPr>
          <w:p w14:paraId="4F7E0BEC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319C2AA9" w14:textId="77777777" w:rsidR="00FB2947" w:rsidRDefault="00FB2947" w:rsidP="00254C1C"/>
        </w:tc>
        <w:tc>
          <w:tcPr>
            <w:tcW w:w="379" w:type="pct"/>
          </w:tcPr>
          <w:p w14:paraId="4F1D6BA3" w14:textId="77777777" w:rsidR="00FB2947" w:rsidRDefault="00FB2947" w:rsidP="00254C1C"/>
        </w:tc>
        <w:tc>
          <w:tcPr>
            <w:tcW w:w="497" w:type="pct"/>
          </w:tcPr>
          <w:p w14:paraId="36B728AD" w14:textId="77777777" w:rsidR="00FB2947" w:rsidRDefault="00FB2947" w:rsidP="00254C1C"/>
        </w:tc>
        <w:tc>
          <w:tcPr>
            <w:tcW w:w="1553" w:type="pct"/>
          </w:tcPr>
          <w:p w14:paraId="2BA0543C" w14:textId="77777777" w:rsidR="00FB2947" w:rsidRDefault="00FB2947" w:rsidP="00254C1C"/>
        </w:tc>
      </w:tr>
      <w:tr w:rsidR="00FB2947" w:rsidRPr="006C524C" w14:paraId="66D92D17" w14:textId="77777777" w:rsidTr="00254C1C">
        <w:tc>
          <w:tcPr>
            <w:tcW w:w="1432" w:type="pct"/>
          </w:tcPr>
          <w:p w14:paraId="7674E0F8" w14:textId="77777777" w:rsidR="00FB2947" w:rsidRPr="00650426" w:rsidRDefault="00FB2947" w:rsidP="00254C1C">
            <w:r w:rsidRPr="00722C5C">
              <w:t>PARENTID</w:t>
            </w:r>
          </w:p>
        </w:tc>
        <w:tc>
          <w:tcPr>
            <w:tcW w:w="743" w:type="pct"/>
          </w:tcPr>
          <w:p w14:paraId="7CE7740A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565B9DD7" w14:textId="77777777" w:rsidR="00FB2947" w:rsidRDefault="00FB2947" w:rsidP="00254C1C"/>
        </w:tc>
        <w:tc>
          <w:tcPr>
            <w:tcW w:w="379" w:type="pct"/>
          </w:tcPr>
          <w:p w14:paraId="13C324D7" w14:textId="77777777" w:rsidR="00FB2947" w:rsidRDefault="00FB2947" w:rsidP="00254C1C"/>
        </w:tc>
        <w:tc>
          <w:tcPr>
            <w:tcW w:w="497" w:type="pct"/>
          </w:tcPr>
          <w:p w14:paraId="4068F684" w14:textId="77777777" w:rsidR="00FB2947" w:rsidRDefault="00FB2947" w:rsidP="00254C1C"/>
        </w:tc>
        <w:tc>
          <w:tcPr>
            <w:tcW w:w="1553" w:type="pct"/>
          </w:tcPr>
          <w:p w14:paraId="15C5F874" w14:textId="77777777" w:rsidR="00FB2947" w:rsidRDefault="00FB2947" w:rsidP="00254C1C"/>
        </w:tc>
      </w:tr>
      <w:tr w:rsidR="00FB2947" w:rsidRPr="006C524C" w14:paraId="5E66F2E7" w14:textId="77777777" w:rsidTr="00254C1C">
        <w:tc>
          <w:tcPr>
            <w:tcW w:w="1432" w:type="pct"/>
          </w:tcPr>
          <w:p w14:paraId="34A3B8FA" w14:textId="77777777" w:rsidR="00FB2947" w:rsidRPr="00650426" w:rsidRDefault="00FB2947" w:rsidP="00254C1C">
            <w:r w:rsidRPr="00722C5C">
              <w:t>LEV</w:t>
            </w:r>
          </w:p>
        </w:tc>
        <w:tc>
          <w:tcPr>
            <w:tcW w:w="743" w:type="pct"/>
          </w:tcPr>
          <w:p w14:paraId="07FC1EB3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6E325E44" w14:textId="77777777" w:rsidR="00FB2947" w:rsidRDefault="00FB2947" w:rsidP="00254C1C"/>
        </w:tc>
        <w:tc>
          <w:tcPr>
            <w:tcW w:w="379" w:type="pct"/>
          </w:tcPr>
          <w:p w14:paraId="1D573B1C" w14:textId="77777777" w:rsidR="00FB2947" w:rsidRDefault="00FB2947" w:rsidP="00254C1C"/>
        </w:tc>
        <w:tc>
          <w:tcPr>
            <w:tcW w:w="497" w:type="pct"/>
          </w:tcPr>
          <w:p w14:paraId="368363EF" w14:textId="77777777" w:rsidR="00FB2947" w:rsidRDefault="00FB2947" w:rsidP="00254C1C"/>
        </w:tc>
        <w:tc>
          <w:tcPr>
            <w:tcW w:w="1553" w:type="pct"/>
          </w:tcPr>
          <w:p w14:paraId="699D9B98" w14:textId="77777777" w:rsidR="00FB2947" w:rsidRDefault="00FB2947" w:rsidP="00254C1C"/>
        </w:tc>
      </w:tr>
      <w:tr w:rsidR="00FB2947" w:rsidRPr="006C524C" w14:paraId="6F4A2AB6" w14:textId="77777777" w:rsidTr="00254C1C">
        <w:tc>
          <w:tcPr>
            <w:tcW w:w="1432" w:type="pct"/>
          </w:tcPr>
          <w:p w14:paraId="2E817C35" w14:textId="77777777" w:rsidR="00FB2947" w:rsidRPr="00722C5C" w:rsidRDefault="00FB2947" w:rsidP="00254C1C">
            <w:r w:rsidRPr="00722C5C">
              <w:t>MENUID</w:t>
            </w:r>
          </w:p>
        </w:tc>
        <w:tc>
          <w:tcPr>
            <w:tcW w:w="743" w:type="pct"/>
          </w:tcPr>
          <w:p w14:paraId="3886D37F" w14:textId="77777777" w:rsidR="00FB2947" w:rsidRDefault="00FB2947" w:rsidP="00254C1C">
            <w:r>
              <w:t>NUMBER</w:t>
            </w:r>
          </w:p>
        </w:tc>
        <w:tc>
          <w:tcPr>
            <w:tcW w:w="396" w:type="pct"/>
          </w:tcPr>
          <w:p w14:paraId="276C8B9A" w14:textId="77777777" w:rsidR="00FB2947" w:rsidRDefault="00FB2947" w:rsidP="00254C1C"/>
        </w:tc>
        <w:tc>
          <w:tcPr>
            <w:tcW w:w="379" w:type="pct"/>
          </w:tcPr>
          <w:p w14:paraId="0A344BF8" w14:textId="77777777" w:rsidR="00FB2947" w:rsidRDefault="00FB2947" w:rsidP="00254C1C"/>
        </w:tc>
        <w:tc>
          <w:tcPr>
            <w:tcW w:w="497" w:type="pct"/>
          </w:tcPr>
          <w:p w14:paraId="13532557" w14:textId="77777777" w:rsidR="00FB2947" w:rsidRDefault="00FB2947" w:rsidP="00254C1C"/>
        </w:tc>
        <w:tc>
          <w:tcPr>
            <w:tcW w:w="1553" w:type="pct"/>
          </w:tcPr>
          <w:p w14:paraId="77CC2F94" w14:textId="77777777" w:rsidR="00FB2947" w:rsidRDefault="00FB2947" w:rsidP="00254C1C"/>
        </w:tc>
      </w:tr>
    </w:tbl>
    <w:p w14:paraId="6A758DE1" w14:textId="3A16CC31" w:rsidR="00FB2947" w:rsidRDefault="00FB2947" w:rsidP="00FB2947">
      <w:pPr>
        <w:pStyle w:val="Heading3"/>
      </w:pPr>
      <w:bookmarkStart w:id="35" w:name="_Toc513283600"/>
      <w:r w:rsidRPr="00F52EDD">
        <w:t>S_</w:t>
      </w:r>
      <w:r w:rsidR="000B4F06">
        <w:t>Group</w:t>
      </w:r>
      <w:r w:rsidRPr="00F52EDD">
        <w:t>_F</w:t>
      </w:r>
      <w:r w:rsidR="000B4F06">
        <w:t>unction</w:t>
      </w:r>
      <w:bookmarkEnd w:id="35"/>
    </w:p>
    <w:p w14:paraId="3AD0E7E0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Các chức năng thuộc nhóm hệ thống</w:t>
      </w:r>
    </w:p>
    <w:p w14:paraId="7B5C4EDE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2ECED7A1" w14:textId="77777777" w:rsidTr="00254C1C">
        <w:tc>
          <w:tcPr>
            <w:tcW w:w="1432" w:type="pct"/>
          </w:tcPr>
          <w:p w14:paraId="3A6A6CD4" w14:textId="77777777" w:rsidR="00FB2947" w:rsidRPr="006C524C" w:rsidRDefault="00FB2947" w:rsidP="00254C1C">
            <w:r w:rsidRPr="00C37888">
              <w:t>GROUPID</w:t>
            </w:r>
          </w:p>
        </w:tc>
        <w:tc>
          <w:tcPr>
            <w:tcW w:w="743" w:type="pct"/>
          </w:tcPr>
          <w:p w14:paraId="1FDDCEF1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1B58C9CC" w14:textId="77777777" w:rsidR="00FB2947" w:rsidRDefault="00FB2947" w:rsidP="00254C1C"/>
        </w:tc>
        <w:tc>
          <w:tcPr>
            <w:tcW w:w="379" w:type="pct"/>
          </w:tcPr>
          <w:p w14:paraId="38424D35" w14:textId="77777777" w:rsidR="00FB2947" w:rsidRDefault="00FB2947" w:rsidP="00254C1C"/>
        </w:tc>
        <w:tc>
          <w:tcPr>
            <w:tcW w:w="497" w:type="pct"/>
          </w:tcPr>
          <w:p w14:paraId="6298C9A3" w14:textId="77777777" w:rsidR="00FB2947" w:rsidRDefault="00FB2947" w:rsidP="00254C1C"/>
        </w:tc>
        <w:tc>
          <w:tcPr>
            <w:tcW w:w="1553" w:type="pct"/>
          </w:tcPr>
          <w:p w14:paraId="1A7C54D3" w14:textId="77777777" w:rsidR="00FB2947" w:rsidRPr="006C524C" w:rsidRDefault="00FB2947" w:rsidP="00254C1C">
            <w:r>
              <w:t>ID bảng group</w:t>
            </w:r>
          </w:p>
        </w:tc>
      </w:tr>
      <w:tr w:rsidR="00FB2947" w:rsidRPr="006C524C" w14:paraId="3BB57B14" w14:textId="77777777" w:rsidTr="00254C1C">
        <w:tc>
          <w:tcPr>
            <w:tcW w:w="1432" w:type="pct"/>
          </w:tcPr>
          <w:p w14:paraId="5032FF13" w14:textId="77777777" w:rsidR="00FB2947" w:rsidRDefault="00FB2947" w:rsidP="00254C1C">
            <w:r w:rsidRPr="00D94EBE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22AA764D" w14:textId="77777777" w:rsidR="00FB2947" w:rsidRDefault="00FB2947" w:rsidP="00254C1C"/>
        </w:tc>
        <w:tc>
          <w:tcPr>
            <w:tcW w:w="379" w:type="pct"/>
          </w:tcPr>
          <w:p w14:paraId="00893A06" w14:textId="77777777" w:rsidR="00FB2947" w:rsidRDefault="00FB2947" w:rsidP="00254C1C"/>
        </w:tc>
        <w:tc>
          <w:tcPr>
            <w:tcW w:w="497" w:type="pct"/>
          </w:tcPr>
          <w:p w14:paraId="2B83A7B0" w14:textId="77777777" w:rsidR="00FB2947" w:rsidRDefault="00FB2947" w:rsidP="00254C1C"/>
        </w:tc>
        <w:tc>
          <w:tcPr>
            <w:tcW w:w="1553" w:type="pct"/>
          </w:tcPr>
          <w:p w14:paraId="74C4C48E" w14:textId="77777777" w:rsidR="00FB2947" w:rsidRDefault="00FB2947" w:rsidP="00254C1C"/>
        </w:tc>
      </w:tr>
    </w:tbl>
    <w:p w14:paraId="69D16272" w14:textId="285C69E2" w:rsidR="00FB2947" w:rsidRDefault="00FB2947" w:rsidP="00FB2947">
      <w:pPr>
        <w:pStyle w:val="Heading3"/>
      </w:pPr>
      <w:bookmarkStart w:id="36" w:name="_Toc513283601"/>
      <w:r w:rsidRPr="005E01B7">
        <w:t>S_G</w:t>
      </w:r>
      <w:r w:rsidR="000B4F06">
        <w:t>roup</w:t>
      </w:r>
      <w:r w:rsidRPr="005E01B7">
        <w:t>_U</w:t>
      </w:r>
      <w:r w:rsidR="000B4F06">
        <w:t>ser</w:t>
      </w:r>
      <w:bookmarkEnd w:id="36"/>
    </w:p>
    <w:p w14:paraId="20BAB191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Mục đích: Nhóm các tài khoản</w:t>
      </w:r>
    </w:p>
    <w:p w14:paraId="353ACEB5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30EC2E8C" w14:textId="77777777" w:rsidTr="00254C1C">
        <w:tc>
          <w:tcPr>
            <w:tcW w:w="1432" w:type="pct"/>
          </w:tcPr>
          <w:p w14:paraId="1628A930" w14:textId="77777777" w:rsidR="00FB2947" w:rsidRPr="006C524C" w:rsidRDefault="00FB2947" w:rsidP="00254C1C">
            <w:r w:rsidRPr="00C37888">
              <w:t>GROUPID</w:t>
            </w:r>
          </w:p>
        </w:tc>
        <w:tc>
          <w:tcPr>
            <w:tcW w:w="743" w:type="pct"/>
          </w:tcPr>
          <w:p w14:paraId="30EF56CD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68E1D16F" w14:textId="77777777" w:rsidR="00FB2947" w:rsidRDefault="00FB2947" w:rsidP="00254C1C"/>
        </w:tc>
        <w:tc>
          <w:tcPr>
            <w:tcW w:w="379" w:type="pct"/>
          </w:tcPr>
          <w:p w14:paraId="3A2C7CCC" w14:textId="77777777" w:rsidR="00FB2947" w:rsidRDefault="00FB2947" w:rsidP="00254C1C"/>
        </w:tc>
        <w:tc>
          <w:tcPr>
            <w:tcW w:w="497" w:type="pct"/>
          </w:tcPr>
          <w:p w14:paraId="57BC600C" w14:textId="77777777" w:rsidR="00FB2947" w:rsidRDefault="00FB2947" w:rsidP="00254C1C"/>
        </w:tc>
        <w:tc>
          <w:tcPr>
            <w:tcW w:w="1553" w:type="pct"/>
          </w:tcPr>
          <w:p w14:paraId="70BD8034" w14:textId="77777777" w:rsidR="00FB2947" w:rsidRPr="006C524C" w:rsidRDefault="00FB2947" w:rsidP="00254C1C">
            <w:r>
              <w:t>ID bảng group</w:t>
            </w:r>
          </w:p>
        </w:tc>
      </w:tr>
      <w:tr w:rsidR="00FB2947" w:rsidRPr="006C524C" w14:paraId="799871A9" w14:textId="77777777" w:rsidTr="00254C1C">
        <w:tc>
          <w:tcPr>
            <w:tcW w:w="1432" w:type="pct"/>
          </w:tcPr>
          <w:p w14:paraId="6FC27AD0" w14:textId="77777777" w:rsidR="00FB2947" w:rsidRPr="00C37888" w:rsidRDefault="00FB2947" w:rsidP="00254C1C">
            <w:r w:rsidRPr="00730AAB">
              <w:t>USERID</w:t>
            </w:r>
          </w:p>
        </w:tc>
        <w:tc>
          <w:tcPr>
            <w:tcW w:w="743" w:type="pct"/>
          </w:tcPr>
          <w:p w14:paraId="12EE621F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5E36E9BF" w14:textId="77777777" w:rsidR="00FB2947" w:rsidRDefault="00FB2947" w:rsidP="00254C1C"/>
        </w:tc>
        <w:tc>
          <w:tcPr>
            <w:tcW w:w="379" w:type="pct"/>
          </w:tcPr>
          <w:p w14:paraId="7BB21DD9" w14:textId="77777777" w:rsidR="00FB2947" w:rsidRDefault="00FB2947" w:rsidP="00254C1C"/>
        </w:tc>
        <w:tc>
          <w:tcPr>
            <w:tcW w:w="497" w:type="pct"/>
          </w:tcPr>
          <w:p w14:paraId="7B300963" w14:textId="77777777" w:rsidR="00FB2947" w:rsidRDefault="00FB2947" w:rsidP="00254C1C"/>
        </w:tc>
        <w:tc>
          <w:tcPr>
            <w:tcW w:w="1553" w:type="pct"/>
          </w:tcPr>
          <w:p w14:paraId="7CE50908" w14:textId="77777777" w:rsidR="00FB2947" w:rsidRDefault="00FB2947" w:rsidP="00254C1C"/>
        </w:tc>
      </w:tr>
    </w:tbl>
    <w:p w14:paraId="7C76D434" w14:textId="2045F779" w:rsidR="00FB2947" w:rsidRDefault="00FB2947" w:rsidP="00FB2947">
      <w:pPr>
        <w:pStyle w:val="Heading3"/>
      </w:pPr>
      <w:bookmarkStart w:id="37" w:name="_Toc513283602"/>
      <w:r w:rsidRPr="00B70F4C">
        <w:t>S_G</w:t>
      </w:r>
      <w:r w:rsidR="000B4F06">
        <w:t>roups</w:t>
      </w:r>
      <w:bookmarkEnd w:id="37"/>
    </w:p>
    <w:p w14:paraId="75B7CC78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 xml:space="preserve">Mục đích: Định nghĩa các nhóm </w:t>
      </w:r>
    </w:p>
    <w:p w14:paraId="272C01EB" w14:textId="77777777" w:rsidR="00FB2947" w:rsidRDefault="00FB2947" w:rsidP="00FB2947">
      <w:pPr>
        <w:pStyle w:val="ListParagraph"/>
        <w:numPr>
          <w:ilvl w:val="0"/>
          <w:numId w:val="32"/>
        </w:numPr>
      </w:pPr>
      <w:r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77201A" w:rsidRDefault="00FB2947" w:rsidP="00254C1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77201A" w:rsidRDefault="00FB2947" w:rsidP="00254C1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77201A" w:rsidRDefault="00FB2947" w:rsidP="00254C1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69B1AC19" w14:textId="77777777" w:rsidTr="00254C1C">
        <w:tc>
          <w:tcPr>
            <w:tcW w:w="1432" w:type="pct"/>
          </w:tcPr>
          <w:p w14:paraId="3FE52B6C" w14:textId="77777777" w:rsidR="00FB2947" w:rsidRPr="006C524C" w:rsidRDefault="00FB2947" w:rsidP="00254C1C">
            <w:r w:rsidRPr="00C37888">
              <w:t>ID</w:t>
            </w:r>
          </w:p>
        </w:tc>
        <w:tc>
          <w:tcPr>
            <w:tcW w:w="743" w:type="pct"/>
          </w:tcPr>
          <w:p w14:paraId="55BF920B" w14:textId="77777777" w:rsidR="00FB2947" w:rsidRPr="006C524C" w:rsidRDefault="00FB2947" w:rsidP="00254C1C">
            <w:r w:rsidRPr="006C524C">
              <w:t>NUMBER</w:t>
            </w:r>
          </w:p>
        </w:tc>
        <w:tc>
          <w:tcPr>
            <w:tcW w:w="396" w:type="pct"/>
          </w:tcPr>
          <w:p w14:paraId="31529899" w14:textId="77777777" w:rsidR="00FB2947" w:rsidRDefault="00FB2947" w:rsidP="00254C1C"/>
        </w:tc>
        <w:tc>
          <w:tcPr>
            <w:tcW w:w="379" w:type="pct"/>
          </w:tcPr>
          <w:p w14:paraId="48B4EEF0" w14:textId="77777777" w:rsidR="00FB2947" w:rsidRDefault="00FB2947" w:rsidP="00254C1C"/>
        </w:tc>
        <w:tc>
          <w:tcPr>
            <w:tcW w:w="497" w:type="pct"/>
          </w:tcPr>
          <w:p w14:paraId="603F405B" w14:textId="77777777" w:rsidR="00FB2947" w:rsidRDefault="00FB2947" w:rsidP="00254C1C"/>
        </w:tc>
        <w:tc>
          <w:tcPr>
            <w:tcW w:w="1553" w:type="pct"/>
          </w:tcPr>
          <w:p w14:paraId="7594D4B9" w14:textId="77777777" w:rsidR="00FB2947" w:rsidRPr="006C524C" w:rsidRDefault="00FB2947" w:rsidP="00254C1C">
            <w:r>
              <w:t>ID tự tăng</w:t>
            </w:r>
          </w:p>
        </w:tc>
      </w:tr>
      <w:tr w:rsidR="00FB2947" w:rsidRPr="006C524C" w14:paraId="295314C9" w14:textId="77777777" w:rsidTr="00254C1C">
        <w:tc>
          <w:tcPr>
            <w:tcW w:w="1432" w:type="pct"/>
          </w:tcPr>
          <w:p w14:paraId="602434B0" w14:textId="77777777" w:rsidR="00FB2947" w:rsidRPr="00C37888" w:rsidRDefault="00FB2947" w:rsidP="00254C1C">
            <w:r w:rsidRPr="00464A51">
              <w:t>NAME</w:t>
            </w:r>
          </w:p>
        </w:tc>
        <w:tc>
          <w:tcPr>
            <w:tcW w:w="743" w:type="pct"/>
          </w:tcPr>
          <w:p w14:paraId="68063C92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524E97D0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2C22DA2F" w14:textId="77777777" w:rsidR="00FB2947" w:rsidRDefault="00FB2947" w:rsidP="00254C1C"/>
        </w:tc>
        <w:tc>
          <w:tcPr>
            <w:tcW w:w="497" w:type="pct"/>
          </w:tcPr>
          <w:p w14:paraId="50190BD3" w14:textId="77777777" w:rsidR="00FB2947" w:rsidRDefault="00FB2947" w:rsidP="00254C1C"/>
        </w:tc>
        <w:tc>
          <w:tcPr>
            <w:tcW w:w="1553" w:type="pct"/>
          </w:tcPr>
          <w:p w14:paraId="6BE773D1" w14:textId="77777777" w:rsidR="00FB2947" w:rsidRDefault="00FB2947" w:rsidP="00254C1C"/>
        </w:tc>
      </w:tr>
      <w:tr w:rsidR="00FB2947" w:rsidRPr="006C524C" w14:paraId="37433AD7" w14:textId="77777777" w:rsidTr="00254C1C">
        <w:tc>
          <w:tcPr>
            <w:tcW w:w="1432" w:type="pct"/>
          </w:tcPr>
          <w:p w14:paraId="7351203C" w14:textId="77777777" w:rsidR="00FB2947" w:rsidRPr="00464A51" w:rsidRDefault="00FB2947" w:rsidP="00254C1C">
            <w:r>
              <w:t>GROUPTYPE</w:t>
            </w:r>
          </w:p>
        </w:tc>
        <w:tc>
          <w:tcPr>
            <w:tcW w:w="743" w:type="pct"/>
          </w:tcPr>
          <w:p w14:paraId="0A4E8700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019DBF61" w14:textId="77777777" w:rsidR="00FB2947" w:rsidRDefault="00FB2947" w:rsidP="00254C1C">
            <w:r>
              <w:t>3</w:t>
            </w:r>
          </w:p>
        </w:tc>
        <w:tc>
          <w:tcPr>
            <w:tcW w:w="379" w:type="pct"/>
          </w:tcPr>
          <w:p w14:paraId="1BC39E71" w14:textId="77777777" w:rsidR="00FB2947" w:rsidRDefault="00FB2947" w:rsidP="00254C1C"/>
        </w:tc>
        <w:tc>
          <w:tcPr>
            <w:tcW w:w="497" w:type="pct"/>
          </w:tcPr>
          <w:p w14:paraId="3AA2235A" w14:textId="77777777" w:rsidR="00FB2947" w:rsidRDefault="00FB2947" w:rsidP="00254C1C"/>
        </w:tc>
        <w:tc>
          <w:tcPr>
            <w:tcW w:w="1553" w:type="pct"/>
          </w:tcPr>
          <w:p w14:paraId="793311EA" w14:textId="77777777" w:rsidR="00FB2947" w:rsidRDefault="00FB2947" w:rsidP="00254C1C"/>
        </w:tc>
      </w:tr>
      <w:tr w:rsidR="00FB2947" w:rsidRPr="006C524C" w14:paraId="2B5B5CCF" w14:textId="77777777" w:rsidTr="00254C1C">
        <w:tc>
          <w:tcPr>
            <w:tcW w:w="1432" w:type="pct"/>
          </w:tcPr>
          <w:p w14:paraId="29351543" w14:textId="77777777" w:rsidR="00FB2947" w:rsidRPr="00C37888" w:rsidRDefault="00FB2947" w:rsidP="00254C1C">
            <w:r w:rsidRPr="00464A51">
              <w:t>CREATEDBY</w:t>
            </w:r>
          </w:p>
        </w:tc>
        <w:tc>
          <w:tcPr>
            <w:tcW w:w="743" w:type="pct"/>
          </w:tcPr>
          <w:p w14:paraId="747D65EE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09BC5D51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1A5497A9" w14:textId="77777777" w:rsidR="00FB2947" w:rsidRDefault="00FB2947" w:rsidP="00254C1C"/>
        </w:tc>
        <w:tc>
          <w:tcPr>
            <w:tcW w:w="497" w:type="pct"/>
          </w:tcPr>
          <w:p w14:paraId="3A4B00D1" w14:textId="77777777" w:rsidR="00FB2947" w:rsidRDefault="00FB2947" w:rsidP="00254C1C"/>
        </w:tc>
        <w:tc>
          <w:tcPr>
            <w:tcW w:w="1553" w:type="pct"/>
          </w:tcPr>
          <w:p w14:paraId="6A6B2445" w14:textId="77777777" w:rsidR="00FB2947" w:rsidRDefault="00FB2947" w:rsidP="00254C1C"/>
        </w:tc>
      </w:tr>
      <w:tr w:rsidR="00FB2947" w:rsidRPr="006C524C" w14:paraId="3738E6E8" w14:textId="77777777" w:rsidTr="00254C1C">
        <w:tc>
          <w:tcPr>
            <w:tcW w:w="1432" w:type="pct"/>
          </w:tcPr>
          <w:p w14:paraId="6B0440B2" w14:textId="77777777" w:rsidR="00FB2947" w:rsidRPr="00C37888" w:rsidRDefault="00FB2947" w:rsidP="00254C1C">
            <w:r w:rsidRPr="00464A51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6C524C" w:rsidRDefault="00FB2947" w:rsidP="00254C1C">
            <w:r>
              <w:t>DATE</w:t>
            </w:r>
          </w:p>
        </w:tc>
        <w:tc>
          <w:tcPr>
            <w:tcW w:w="396" w:type="pct"/>
          </w:tcPr>
          <w:p w14:paraId="441AC4D0" w14:textId="77777777" w:rsidR="00FB2947" w:rsidRDefault="00FB2947" w:rsidP="00254C1C"/>
        </w:tc>
        <w:tc>
          <w:tcPr>
            <w:tcW w:w="379" w:type="pct"/>
          </w:tcPr>
          <w:p w14:paraId="51FD46D0" w14:textId="77777777" w:rsidR="00FB2947" w:rsidRDefault="00FB2947" w:rsidP="00254C1C"/>
        </w:tc>
        <w:tc>
          <w:tcPr>
            <w:tcW w:w="497" w:type="pct"/>
          </w:tcPr>
          <w:p w14:paraId="7C927EF0" w14:textId="77777777" w:rsidR="00FB2947" w:rsidRDefault="00FB2947" w:rsidP="00254C1C"/>
        </w:tc>
        <w:tc>
          <w:tcPr>
            <w:tcW w:w="1553" w:type="pct"/>
          </w:tcPr>
          <w:p w14:paraId="1B1CB42D" w14:textId="77777777" w:rsidR="00FB2947" w:rsidRDefault="00FB2947" w:rsidP="00254C1C"/>
        </w:tc>
      </w:tr>
      <w:tr w:rsidR="00FB2947" w:rsidRPr="006C524C" w14:paraId="7A0BD72E" w14:textId="77777777" w:rsidTr="00254C1C">
        <w:tc>
          <w:tcPr>
            <w:tcW w:w="1432" w:type="pct"/>
          </w:tcPr>
          <w:p w14:paraId="1CFF33D7" w14:textId="77777777" w:rsidR="00FB2947" w:rsidRPr="00464A51" w:rsidRDefault="00FB2947" w:rsidP="00254C1C">
            <w:r w:rsidRPr="00464A51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6C524C" w:rsidRDefault="00FB2947" w:rsidP="00254C1C">
            <w:r>
              <w:t>Varchar2</w:t>
            </w:r>
          </w:p>
        </w:tc>
        <w:tc>
          <w:tcPr>
            <w:tcW w:w="396" w:type="pct"/>
          </w:tcPr>
          <w:p w14:paraId="6236AEF3" w14:textId="77777777" w:rsidR="00FB2947" w:rsidRDefault="00FB2947" w:rsidP="00254C1C">
            <w:r>
              <w:t>250</w:t>
            </w:r>
          </w:p>
        </w:tc>
        <w:tc>
          <w:tcPr>
            <w:tcW w:w="379" w:type="pct"/>
          </w:tcPr>
          <w:p w14:paraId="66E29517" w14:textId="77777777" w:rsidR="00FB2947" w:rsidRDefault="00FB2947" w:rsidP="00254C1C"/>
        </w:tc>
        <w:tc>
          <w:tcPr>
            <w:tcW w:w="497" w:type="pct"/>
          </w:tcPr>
          <w:p w14:paraId="1D7E7404" w14:textId="77777777" w:rsidR="00FB2947" w:rsidRDefault="00FB2947" w:rsidP="00254C1C"/>
        </w:tc>
        <w:tc>
          <w:tcPr>
            <w:tcW w:w="1553" w:type="pct"/>
          </w:tcPr>
          <w:p w14:paraId="17357D12" w14:textId="77777777" w:rsidR="00FB2947" w:rsidRDefault="00FB2947" w:rsidP="00254C1C"/>
        </w:tc>
      </w:tr>
      <w:tr w:rsidR="00FB2947" w:rsidRPr="006C524C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464A51" w:rsidRDefault="00FB2947" w:rsidP="00254C1C">
            <w:r w:rsidRPr="00464A51">
              <w:lastRenderedPageBreak/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6C524C" w:rsidRDefault="00FB2947" w:rsidP="00254C1C">
            <w:r>
              <w:t>DATE</w:t>
            </w:r>
          </w:p>
        </w:tc>
        <w:tc>
          <w:tcPr>
            <w:tcW w:w="396" w:type="pct"/>
          </w:tcPr>
          <w:p w14:paraId="29F06CA7" w14:textId="77777777" w:rsidR="00FB2947" w:rsidRDefault="00FB2947" w:rsidP="00254C1C"/>
        </w:tc>
        <w:tc>
          <w:tcPr>
            <w:tcW w:w="379" w:type="pct"/>
          </w:tcPr>
          <w:p w14:paraId="07850A14" w14:textId="77777777" w:rsidR="00FB2947" w:rsidRDefault="00FB2947" w:rsidP="00254C1C"/>
        </w:tc>
        <w:tc>
          <w:tcPr>
            <w:tcW w:w="497" w:type="pct"/>
          </w:tcPr>
          <w:p w14:paraId="15E058B7" w14:textId="77777777" w:rsidR="00FB2947" w:rsidRDefault="00FB2947" w:rsidP="00254C1C"/>
        </w:tc>
        <w:tc>
          <w:tcPr>
            <w:tcW w:w="1553" w:type="pct"/>
          </w:tcPr>
          <w:p w14:paraId="5AB827D7" w14:textId="77777777" w:rsidR="00FB2947" w:rsidRDefault="00FB2947" w:rsidP="00254C1C"/>
        </w:tc>
      </w:tr>
      <w:tr w:rsidR="00FB2947" w:rsidRPr="006C524C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464A51" w:rsidRDefault="00FB2947" w:rsidP="00254C1C">
            <w:r w:rsidRPr="00464A51">
              <w:t>DELETED</w:t>
            </w:r>
          </w:p>
        </w:tc>
        <w:tc>
          <w:tcPr>
            <w:tcW w:w="743" w:type="pct"/>
          </w:tcPr>
          <w:p w14:paraId="649E865F" w14:textId="77777777" w:rsidR="00FB2947" w:rsidRPr="006C524C" w:rsidRDefault="00FB2947" w:rsidP="00254C1C">
            <w:r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Default="00FB2947" w:rsidP="00254C1C"/>
        </w:tc>
        <w:tc>
          <w:tcPr>
            <w:tcW w:w="379" w:type="pct"/>
          </w:tcPr>
          <w:p w14:paraId="7D9776FC" w14:textId="77777777" w:rsidR="00FB2947" w:rsidRDefault="00FB2947" w:rsidP="00254C1C"/>
        </w:tc>
        <w:tc>
          <w:tcPr>
            <w:tcW w:w="497" w:type="pct"/>
          </w:tcPr>
          <w:p w14:paraId="36BC8FEB" w14:textId="77777777" w:rsidR="00FB2947" w:rsidRDefault="00FB2947" w:rsidP="00254C1C"/>
        </w:tc>
        <w:tc>
          <w:tcPr>
            <w:tcW w:w="1553" w:type="pct"/>
          </w:tcPr>
          <w:p w14:paraId="7AE9F346" w14:textId="77777777" w:rsidR="00FB2947" w:rsidRDefault="00FB2947" w:rsidP="00254C1C"/>
        </w:tc>
      </w:tr>
    </w:tbl>
    <w:p w14:paraId="07CB8548" w14:textId="6D33714A" w:rsidR="00A90B1F" w:rsidRDefault="00A90B1F" w:rsidP="00A90B1F">
      <w:pPr>
        <w:pStyle w:val="Heading3"/>
      </w:pPr>
      <w:r>
        <w:t>S_Menu</w:t>
      </w:r>
    </w:p>
    <w:p w14:paraId="25C4CAAA" w14:textId="31B627D8" w:rsidR="00A90B1F" w:rsidRDefault="00A90B1F" w:rsidP="00A90B1F">
      <w:pPr>
        <w:pStyle w:val="ListParagraph"/>
        <w:numPr>
          <w:ilvl w:val="0"/>
          <w:numId w:val="32"/>
        </w:numPr>
      </w:pPr>
      <w:r>
        <w:t>Mục đích: lưu da</w:t>
      </w:r>
      <w:r w:rsidR="00070B20">
        <w:t xml:space="preserve">nh sách các Menu trong hệ thống </w:t>
      </w:r>
    </w:p>
    <w:p w14:paraId="099F9562" w14:textId="0FDFD43E" w:rsidR="00A90B1F" w:rsidRDefault="00A90B1F" w:rsidP="00A90B1F">
      <w:pPr>
        <w:pStyle w:val="ListParagraph"/>
        <w:numPr>
          <w:ilvl w:val="0"/>
          <w:numId w:val="32"/>
        </w:numPr>
      </w:pPr>
      <w:r>
        <w:t>Chi tiết các trường dữ liệu</w:t>
      </w:r>
      <w:r w:rsidR="009D238D">
        <w:t xml:space="preserve"> </w:t>
      </w:r>
      <w:r w:rsidR="009D238D" w:rsidRPr="009D238D">
        <w:rPr>
          <w:highlight w:val="yellow"/>
        </w:rPr>
        <w:t>không cần màn hình trên chương trình khai báo bằng tay</w:t>
      </w:r>
      <w:r w:rsidR="009D238D">
        <w:t xml:space="preserve">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77201A" w14:paraId="263FD506" w14:textId="77777777" w:rsidTr="00F30D8C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77201A" w:rsidRDefault="00A90B1F" w:rsidP="00F30D8C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77201A" w:rsidRDefault="00A90B1F" w:rsidP="00F30D8C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77201A" w:rsidRDefault="00A90B1F" w:rsidP="00F30D8C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77201A" w:rsidRDefault="00A90B1F" w:rsidP="00F30D8C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77201A" w:rsidRDefault="00A90B1F" w:rsidP="00F30D8C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77201A" w:rsidRDefault="00A90B1F" w:rsidP="00F30D8C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90B1F" w:rsidRPr="006C524C" w14:paraId="414AC3A2" w14:textId="77777777" w:rsidTr="00F30D8C">
        <w:tc>
          <w:tcPr>
            <w:tcW w:w="1432" w:type="pct"/>
          </w:tcPr>
          <w:p w14:paraId="79DC1494" w14:textId="1C05C821" w:rsidR="00A90B1F" w:rsidRPr="006C524C" w:rsidRDefault="00E07728" w:rsidP="00F30D8C">
            <w:r>
              <w:t>ID</w:t>
            </w:r>
          </w:p>
        </w:tc>
        <w:tc>
          <w:tcPr>
            <w:tcW w:w="743" w:type="pct"/>
          </w:tcPr>
          <w:p w14:paraId="0B0E63F6" w14:textId="77777777" w:rsidR="00A90B1F" w:rsidRPr="006C524C" w:rsidRDefault="00A90B1F" w:rsidP="00F30D8C">
            <w:r w:rsidRPr="006C524C">
              <w:t>NUMBER</w:t>
            </w:r>
          </w:p>
        </w:tc>
        <w:tc>
          <w:tcPr>
            <w:tcW w:w="396" w:type="pct"/>
          </w:tcPr>
          <w:p w14:paraId="421D80F3" w14:textId="77777777" w:rsidR="00A90B1F" w:rsidRDefault="00A90B1F" w:rsidP="00F30D8C"/>
        </w:tc>
        <w:tc>
          <w:tcPr>
            <w:tcW w:w="379" w:type="pct"/>
          </w:tcPr>
          <w:p w14:paraId="00E8C70B" w14:textId="77777777" w:rsidR="00A90B1F" w:rsidRDefault="00A90B1F" w:rsidP="00F30D8C"/>
        </w:tc>
        <w:tc>
          <w:tcPr>
            <w:tcW w:w="497" w:type="pct"/>
          </w:tcPr>
          <w:p w14:paraId="7D289F86" w14:textId="77777777" w:rsidR="00A90B1F" w:rsidRDefault="00A90B1F" w:rsidP="00F30D8C"/>
        </w:tc>
        <w:tc>
          <w:tcPr>
            <w:tcW w:w="1553" w:type="pct"/>
          </w:tcPr>
          <w:p w14:paraId="1A7CD02B" w14:textId="77777777" w:rsidR="00A90B1F" w:rsidRPr="006C524C" w:rsidRDefault="00A90B1F" w:rsidP="00F30D8C">
            <w:r>
              <w:t>ID tự tăng</w:t>
            </w:r>
          </w:p>
        </w:tc>
      </w:tr>
      <w:tr w:rsidR="00E07728" w:rsidRPr="006C524C" w14:paraId="61B2CA83" w14:textId="77777777" w:rsidTr="00F30D8C">
        <w:tc>
          <w:tcPr>
            <w:tcW w:w="1432" w:type="pct"/>
          </w:tcPr>
          <w:p w14:paraId="54B3C61E" w14:textId="230FE06E" w:rsidR="00E07728" w:rsidRDefault="00E07728" w:rsidP="00F30D8C">
            <w:r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6C524C" w:rsidRDefault="003D5F13" w:rsidP="00F30D8C">
            <w:r>
              <w:t>VARCHAR2</w:t>
            </w:r>
          </w:p>
        </w:tc>
        <w:tc>
          <w:tcPr>
            <w:tcW w:w="396" w:type="pct"/>
          </w:tcPr>
          <w:p w14:paraId="78FA0565" w14:textId="08668695" w:rsidR="00E07728" w:rsidRDefault="00ED6B96" w:rsidP="00F30D8C">
            <w:r w:rsidRPr="00ED6B96">
              <w:t>150</w:t>
            </w:r>
          </w:p>
        </w:tc>
        <w:tc>
          <w:tcPr>
            <w:tcW w:w="379" w:type="pct"/>
          </w:tcPr>
          <w:p w14:paraId="2AADFD56" w14:textId="77777777" w:rsidR="00E07728" w:rsidRDefault="00E07728" w:rsidP="00F30D8C"/>
        </w:tc>
        <w:tc>
          <w:tcPr>
            <w:tcW w:w="497" w:type="pct"/>
          </w:tcPr>
          <w:p w14:paraId="6FDC99A4" w14:textId="77777777" w:rsidR="00E07728" w:rsidRDefault="00E07728" w:rsidP="00F30D8C"/>
        </w:tc>
        <w:tc>
          <w:tcPr>
            <w:tcW w:w="1553" w:type="pct"/>
          </w:tcPr>
          <w:p w14:paraId="7CFF1AC4" w14:textId="380CBEBA" w:rsidR="00E07728" w:rsidRDefault="00E07728" w:rsidP="00F30D8C">
            <w:r>
              <w:t>Hiển thị cho ngôn ngữ tiếng việt</w:t>
            </w:r>
          </w:p>
        </w:tc>
      </w:tr>
      <w:tr w:rsidR="00E07728" w:rsidRPr="006C524C" w14:paraId="1DFC2E61" w14:textId="77777777" w:rsidTr="00F30D8C">
        <w:tc>
          <w:tcPr>
            <w:tcW w:w="1432" w:type="pct"/>
          </w:tcPr>
          <w:p w14:paraId="3D3B2252" w14:textId="33219176" w:rsidR="00E07728" w:rsidRDefault="00E07728" w:rsidP="00F30D8C">
            <w:r>
              <w:t>POSITION</w:t>
            </w:r>
          </w:p>
        </w:tc>
        <w:tc>
          <w:tcPr>
            <w:tcW w:w="743" w:type="pct"/>
          </w:tcPr>
          <w:p w14:paraId="20A067C0" w14:textId="1DE54559" w:rsidR="00E07728" w:rsidRPr="006C524C" w:rsidRDefault="003D5F13" w:rsidP="00F30D8C">
            <w:r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Default="003D5F13" w:rsidP="00F30D8C">
            <w:r>
              <w:t>3</w:t>
            </w:r>
          </w:p>
        </w:tc>
        <w:tc>
          <w:tcPr>
            <w:tcW w:w="379" w:type="pct"/>
          </w:tcPr>
          <w:p w14:paraId="08654537" w14:textId="77777777" w:rsidR="00E07728" w:rsidRDefault="00E07728" w:rsidP="00F30D8C"/>
        </w:tc>
        <w:tc>
          <w:tcPr>
            <w:tcW w:w="497" w:type="pct"/>
          </w:tcPr>
          <w:p w14:paraId="301CFC8A" w14:textId="77777777" w:rsidR="00E07728" w:rsidRDefault="00E07728" w:rsidP="00F30D8C"/>
        </w:tc>
        <w:tc>
          <w:tcPr>
            <w:tcW w:w="1553" w:type="pct"/>
          </w:tcPr>
          <w:p w14:paraId="6310FE64" w14:textId="35DE9BD3" w:rsidR="00E07728" w:rsidRDefault="00E07728" w:rsidP="00F30D8C">
            <w:r>
              <w:t>Vị trí hiển thị</w:t>
            </w:r>
          </w:p>
        </w:tc>
      </w:tr>
      <w:tr w:rsidR="00E07728" w:rsidRPr="006C524C" w14:paraId="59F2AD6B" w14:textId="77777777" w:rsidTr="00F30D8C">
        <w:tc>
          <w:tcPr>
            <w:tcW w:w="1432" w:type="pct"/>
          </w:tcPr>
          <w:p w14:paraId="66B6C974" w14:textId="29D629DF" w:rsidR="00E07728" w:rsidRDefault="00E07728" w:rsidP="00F30D8C">
            <w:r>
              <w:t>NAME</w:t>
            </w:r>
          </w:p>
        </w:tc>
        <w:tc>
          <w:tcPr>
            <w:tcW w:w="743" w:type="pct"/>
          </w:tcPr>
          <w:p w14:paraId="0D5B5E94" w14:textId="4885E858" w:rsidR="00E07728" w:rsidRPr="006C524C" w:rsidRDefault="003D5F13" w:rsidP="00F30D8C">
            <w:r>
              <w:t>VARCHAR2</w:t>
            </w:r>
          </w:p>
        </w:tc>
        <w:tc>
          <w:tcPr>
            <w:tcW w:w="396" w:type="pct"/>
          </w:tcPr>
          <w:p w14:paraId="05481BC7" w14:textId="280BD109" w:rsidR="00E07728" w:rsidRDefault="00ED6B96" w:rsidP="00F30D8C">
            <w:r w:rsidRPr="00ED6B96">
              <w:t>150</w:t>
            </w:r>
          </w:p>
        </w:tc>
        <w:tc>
          <w:tcPr>
            <w:tcW w:w="379" w:type="pct"/>
          </w:tcPr>
          <w:p w14:paraId="3A5E43C3" w14:textId="77777777" w:rsidR="00E07728" w:rsidRDefault="00E07728" w:rsidP="00F30D8C"/>
        </w:tc>
        <w:tc>
          <w:tcPr>
            <w:tcW w:w="497" w:type="pct"/>
          </w:tcPr>
          <w:p w14:paraId="4D5A5898" w14:textId="77777777" w:rsidR="00E07728" w:rsidRDefault="00E07728" w:rsidP="00F30D8C"/>
        </w:tc>
        <w:tc>
          <w:tcPr>
            <w:tcW w:w="1553" w:type="pct"/>
          </w:tcPr>
          <w:p w14:paraId="1E05A75F" w14:textId="3D40E957" w:rsidR="00E07728" w:rsidRDefault="00E07728" w:rsidP="00F30D8C">
            <w:r>
              <w:t>Hiển thị cho ngôn ngữ tiếng việt</w:t>
            </w:r>
          </w:p>
        </w:tc>
      </w:tr>
      <w:tr w:rsidR="00E07728" w:rsidRPr="006C524C" w14:paraId="3D018EF1" w14:textId="77777777" w:rsidTr="00F30D8C">
        <w:tc>
          <w:tcPr>
            <w:tcW w:w="1432" w:type="pct"/>
          </w:tcPr>
          <w:p w14:paraId="191790DB" w14:textId="79330267" w:rsidR="00E07728" w:rsidRDefault="00E07728" w:rsidP="00F30D8C">
            <w:r>
              <w:t>DISPLAYNAME</w:t>
            </w:r>
            <w:r>
              <w:t>_ENG</w:t>
            </w:r>
          </w:p>
        </w:tc>
        <w:tc>
          <w:tcPr>
            <w:tcW w:w="743" w:type="pct"/>
          </w:tcPr>
          <w:p w14:paraId="381CF3AE" w14:textId="06D2E568" w:rsidR="00E07728" w:rsidRPr="006C524C" w:rsidRDefault="0063053F" w:rsidP="00F30D8C">
            <w:r>
              <w:t>VARCHAR2</w:t>
            </w:r>
          </w:p>
        </w:tc>
        <w:tc>
          <w:tcPr>
            <w:tcW w:w="396" w:type="pct"/>
          </w:tcPr>
          <w:p w14:paraId="49BD370C" w14:textId="43A00474" w:rsidR="00E07728" w:rsidRDefault="00ED6B96" w:rsidP="00F30D8C">
            <w:r w:rsidRPr="00ED6B96">
              <w:t>150</w:t>
            </w:r>
          </w:p>
        </w:tc>
        <w:tc>
          <w:tcPr>
            <w:tcW w:w="379" w:type="pct"/>
          </w:tcPr>
          <w:p w14:paraId="7AF5A338" w14:textId="77777777" w:rsidR="00E07728" w:rsidRDefault="00E07728" w:rsidP="00F30D8C"/>
        </w:tc>
        <w:tc>
          <w:tcPr>
            <w:tcW w:w="497" w:type="pct"/>
          </w:tcPr>
          <w:p w14:paraId="3C838FB5" w14:textId="77777777" w:rsidR="00E07728" w:rsidRDefault="00E07728" w:rsidP="00F30D8C"/>
        </w:tc>
        <w:tc>
          <w:tcPr>
            <w:tcW w:w="1553" w:type="pct"/>
          </w:tcPr>
          <w:p w14:paraId="1E2CF00B" w14:textId="6CAA3289" w:rsidR="00E07728" w:rsidRDefault="00E07728" w:rsidP="00F30D8C">
            <w:r>
              <w:t>Hiển thị cho ngôn ngữ tiếng anh</w:t>
            </w:r>
          </w:p>
        </w:tc>
      </w:tr>
      <w:tr w:rsidR="00E07728" w:rsidRPr="006C524C" w14:paraId="02F23F01" w14:textId="77777777" w:rsidTr="00F30D8C">
        <w:tc>
          <w:tcPr>
            <w:tcW w:w="1432" w:type="pct"/>
          </w:tcPr>
          <w:p w14:paraId="66E8B667" w14:textId="1572B583" w:rsidR="00E07728" w:rsidRDefault="00E07728" w:rsidP="00F30D8C">
            <w:r>
              <w:t>NAME_ENG</w:t>
            </w:r>
          </w:p>
        </w:tc>
        <w:tc>
          <w:tcPr>
            <w:tcW w:w="743" w:type="pct"/>
          </w:tcPr>
          <w:p w14:paraId="08AA6F5A" w14:textId="782BE192" w:rsidR="00E07728" w:rsidRPr="006C524C" w:rsidRDefault="0063053F" w:rsidP="00F30D8C">
            <w:r>
              <w:t>VARCHAR2</w:t>
            </w:r>
          </w:p>
        </w:tc>
        <w:tc>
          <w:tcPr>
            <w:tcW w:w="396" w:type="pct"/>
          </w:tcPr>
          <w:p w14:paraId="0D7E92AF" w14:textId="5342FE8F" w:rsidR="00E07728" w:rsidRDefault="00ED6B96" w:rsidP="00F30D8C">
            <w:r w:rsidRPr="00ED6B96">
              <w:t>150</w:t>
            </w:r>
          </w:p>
        </w:tc>
        <w:tc>
          <w:tcPr>
            <w:tcW w:w="379" w:type="pct"/>
          </w:tcPr>
          <w:p w14:paraId="4BCE05E3" w14:textId="77777777" w:rsidR="00E07728" w:rsidRDefault="00E07728" w:rsidP="00F30D8C"/>
        </w:tc>
        <w:tc>
          <w:tcPr>
            <w:tcW w:w="497" w:type="pct"/>
          </w:tcPr>
          <w:p w14:paraId="39C4A5CA" w14:textId="77777777" w:rsidR="00E07728" w:rsidRDefault="00E07728" w:rsidP="00F30D8C"/>
        </w:tc>
        <w:tc>
          <w:tcPr>
            <w:tcW w:w="1553" w:type="pct"/>
          </w:tcPr>
          <w:p w14:paraId="4819056F" w14:textId="5861AAB4" w:rsidR="00E07728" w:rsidRDefault="00E07728" w:rsidP="00F30D8C">
            <w:r>
              <w:t>Hiển thị cho ngôn ngữ tiếng anh</w:t>
            </w:r>
          </w:p>
        </w:tc>
      </w:tr>
      <w:tr w:rsidR="0063053F" w:rsidRPr="006C524C" w14:paraId="52D0CE91" w14:textId="77777777" w:rsidTr="00F30D8C">
        <w:tc>
          <w:tcPr>
            <w:tcW w:w="1432" w:type="pct"/>
          </w:tcPr>
          <w:p w14:paraId="2D8A03FA" w14:textId="2F916712" w:rsidR="0063053F" w:rsidRDefault="0063053F" w:rsidP="00F30D8C">
            <w:r>
              <w:t>DELETED</w:t>
            </w:r>
          </w:p>
        </w:tc>
        <w:tc>
          <w:tcPr>
            <w:tcW w:w="743" w:type="pct"/>
          </w:tcPr>
          <w:p w14:paraId="22C75F92" w14:textId="3DEFF8A4" w:rsidR="0063053F" w:rsidRPr="006C524C" w:rsidRDefault="00292CF6" w:rsidP="00F30D8C">
            <w:r>
              <w:t>Number</w:t>
            </w:r>
          </w:p>
        </w:tc>
        <w:tc>
          <w:tcPr>
            <w:tcW w:w="396" w:type="pct"/>
          </w:tcPr>
          <w:p w14:paraId="55AA1E08" w14:textId="3A226F04" w:rsidR="0063053F" w:rsidRDefault="00292CF6" w:rsidP="00F30D8C">
            <w:r>
              <w:t>1</w:t>
            </w:r>
          </w:p>
        </w:tc>
        <w:tc>
          <w:tcPr>
            <w:tcW w:w="379" w:type="pct"/>
          </w:tcPr>
          <w:p w14:paraId="7A4F095F" w14:textId="77777777" w:rsidR="0063053F" w:rsidRDefault="0063053F" w:rsidP="00F30D8C"/>
        </w:tc>
        <w:tc>
          <w:tcPr>
            <w:tcW w:w="497" w:type="pct"/>
          </w:tcPr>
          <w:p w14:paraId="45277401" w14:textId="5609B236" w:rsidR="0063053F" w:rsidRDefault="00292CF6" w:rsidP="00F30D8C">
            <w:r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0D8C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773853" w14:textId="77777777" w:rsidR="007D49ED" w:rsidRDefault="007D49ED">
      <w:r>
        <w:separator/>
      </w:r>
    </w:p>
  </w:endnote>
  <w:endnote w:type="continuationSeparator" w:id="0">
    <w:p w14:paraId="33E43038" w14:textId="77777777" w:rsidR="007D49ED" w:rsidRDefault="007D49ED">
      <w:r>
        <w:continuationSeparator/>
      </w:r>
    </w:p>
  </w:endnote>
  <w:endnote w:type="continuationNotice" w:id="1">
    <w:p w14:paraId="1E1D784F" w14:textId="77777777" w:rsidR="007D49ED" w:rsidRDefault="007D49ED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254C1C" w:rsidRPr="00BF5369" w:rsidRDefault="00254C1C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3D5488">
      <w:rPr>
        <w:rStyle w:val="PageNumber"/>
        <w:noProof/>
      </w:rPr>
      <w:t>3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3D5488">
      <w:rPr>
        <w:rStyle w:val="PageNumber"/>
        <w:noProof/>
      </w:rPr>
      <w:t>17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2C867D5" w14:textId="77777777" w:rsidR="007D49ED" w:rsidRDefault="007D49ED">
      <w:r>
        <w:separator/>
      </w:r>
    </w:p>
  </w:footnote>
  <w:footnote w:type="continuationSeparator" w:id="0">
    <w:p w14:paraId="6D9B7343" w14:textId="77777777" w:rsidR="007D49ED" w:rsidRDefault="007D49ED">
      <w:r>
        <w:continuationSeparator/>
      </w:r>
    </w:p>
  </w:footnote>
  <w:footnote w:type="continuationNotice" w:id="1">
    <w:p w14:paraId="7A923A0A" w14:textId="77777777" w:rsidR="007D49ED" w:rsidRDefault="007D49ED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254C1C" w:rsidRPr="00660D9E" w:rsidRDefault="00254C1C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49E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0FBA"/>
    <w:rsid w:val="008C1B4F"/>
    <w:rsid w:val="008C34FA"/>
    <w:rsid w:val="008C3601"/>
    <w:rsid w:val="008C3882"/>
    <w:rsid w:val="008D2C8E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7FD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05CA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F1FD3A-68F6-4567-A562-1BE5C49DA900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E75F852-F67C-452E-9D40-B173BB3E0B5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0A7973C0-5374-4214-BAC9-4134D626E171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D1E3E7D7-E576-4684-AB9B-1B3B7AB5AB1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63D8EC3-9FBA-43C0-9B95-C01822A6CC7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63F17930-5BD9-49A0-89F5-19FFB7053F1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E1E7BBAE-8A00-4952-9C47-3B9EB3C505D2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E9661622-15F7-430C-9AD7-1FA21052F54E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3828041E-8D9B-4A01-A8D7-681BA57851CB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9FA50C5F-9F2E-4D49-869F-5E6EF0FB05AB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F75B905F-D92A-4A63-9EAB-5E8E3CBDA58A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E65909B4-37B6-4D63-AE92-A97F595681CD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F6B94FB1-D2BA-4445-BC82-0E82C2558ABE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DFD4254D-B8E6-4C25-A4A8-B80EC4A80E04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40F096C8-606A-4F95-B9F8-7DF171C43E5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70339D49-E88E-4001-B50E-A128862FD94F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E5CD98C5-5D3E-49A0-9C23-8B15AFD152DF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7000E055-84AC-46DF-B41E-CCF07B57BCE2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98D80A08-1A59-4AFE-9553-7CB7C3D474E5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D2CC7655-E3D1-4256-BA36-7198BF65E719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69EDAA4A-52E4-4F34-BA89-A72A17E2FDD2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FE0BA89-9764-4305-BF47-B6F2E44813E6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EE5485A-6E03-4986-9154-CAD2E6EFFE1A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5D060BE6-31EC-4BE2-99B7-01E9D6C0B0A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59515F8-EB58-4AA2-BEF9-3CF318A7FEA6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84F44871-BA81-43F8-A7BA-3E8E913BB46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216B88EE-6BD6-4F55-BB63-452FCCF64427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6822F71-AA6A-425F-ADFB-628C93D413B4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9B060CD2-7E11-4A6A-9FF5-20015E7BB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65</TotalTime>
  <Pages>17</Pages>
  <Words>2468</Words>
  <Characters>14069</Characters>
  <Application>Microsoft Office Word</Application>
  <DocSecurity>0</DocSecurity>
  <Lines>117</Lines>
  <Paragraphs>33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6504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ight haui</cp:lastModifiedBy>
  <cp:revision>469</cp:revision>
  <dcterms:created xsi:type="dcterms:W3CDTF">2012-02-28T03:38:00Z</dcterms:created>
  <dcterms:modified xsi:type="dcterms:W3CDTF">2018-05-06T07:43:00Z</dcterms:modified>
</cp:coreProperties>
</file>